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68E7B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7368A6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7368A6">
        <w:rPr>
          <w:b/>
        </w:rPr>
        <w:t>7</w:t>
      </w:r>
      <w:r w:rsidRPr="00F659BC">
        <w:rPr>
          <w:rFonts w:hint="eastAsia"/>
          <w:b/>
        </w:rPr>
        <w:t xml:space="preserve"> </w:t>
      </w:r>
      <w:r w:rsidR="007368A6">
        <w:rPr>
          <w:b/>
        </w:rPr>
        <w:t>Sorting, Chapter 8 Hashing</w:t>
      </w:r>
      <w:r w:rsidRPr="00F659BC">
        <w:rPr>
          <w:rFonts w:hint="eastAsia"/>
          <w:b/>
        </w:rPr>
        <w:t xml:space="preserve">) </w:t>
      </w:r>
    </w:p>
    <w:p w14:paraId="1B8D41A0" w14:textId="7E539FD8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C01D9">
        <w:rPr>
          <w:b/>
        </w:rPr>
        <w:t>6</w:t>
      </w:r>
      <w:r w:rsidRPr="00F659BC">
        <w:rPr>
          <w:rFonts w:hint="eastAsia"/>
          <w:b/>
        </w:rPr>
        <w:t>/</w:t>
      </w:r>
      <w:r w:rsidR="008D6225">
        <w:rPr>
          <w:b/>
        </w:rPr>
        <w:t>13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F1038">
        <w:rPr>
          <w:b/>
        </w:rPr>
        <w:t>2</w:t>
      </w:r>
      <w:r w:rsidR="00E4506F">
        <w:rPr>
          <w:rFonts w:hint="eastAsia"/>
          <w:b/>
        </w:rPr>
        <w:t xml:space="preserve"> b</w:t>
      </w:r>
      <w:r w:rsidR="00E4506F">
        <w:rPr>
          <w:b/>
        </w:rPr>
        <w:t xml:space="preserve">y 109070025 </w:t>
      </w:r>
      <w:r w:rsidR="00E4506F">
        <w:rPr>
          <w:rFonts w:hint="eastAsia"/>
          <w:b/>
        </w:rPr>
        <w:t>林泓</w:t>
      </w:r>
      <w:proofErr w:type="gramStart"/>
      <w:r w:rsidR="00E4506F">
        <w:rPr>
          <w:rFonts w:hint="eastAsia"/>
          <w:b/>
        </w:rPr>
        <w:t>錩</w:t>
      </w:r>
      <w:proofErr w:type="gramEnd"/>
    </w:p>
    <w:p w14:paraId="572B9806" w14:textId="77777777" w:rsidR="006D700F" w:rsidRDefault="006D700F"/>
    <w:p w14:paraId="3E74098D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8C40E5">
        <w:rPr>
          <w:b/>
          <w:color w:val="FF0000"/>
        </w:rPr>
        <w:t>(2% of final Grade)</w:t>
      </w:r>
    </w:p>
    <w:p w14:paraId="049F4B3B" w14:textId="77777777" w:rsidR="00FE73A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5</w:t>
      </w:r>
      <w:r>
        <w:t xml:space="preserve">0%) </w:t>
      </w:r>
      <w:r w:rsidR="00FE73A5">
        <w:t>The list L: (12, 2, 16, 30, 8, 28, 4, 10, 20, 6, 18) is to be sorted by various sorting algorithm.</w:t>
      </w:r>
    </w:p>
    <w:p w14:paraId="6E15C436" w14:textId="77777777"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at the end of each iteration of the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InsertionSort</w:t>
      </w:r>
      <w:proofErr w:type="spellEnd"/>
      <w:r>
        <w:t xml:space="preserve"> (Program 7.5). Trace the program; understand it. Put your answer in the following table. (</w:t>
      </w:r>
      <w:proofErr w:type="gramStart"/>
      <w:r>
        <w:t>add</w:t>
      </w:r>
      <w:proofErr w:type="gramEnd"/>
      <w:r>
        <w:t xml:space="preserve"> necessary rows for your answer)</w:t>
      </w:r>
    </w:p>
    <w:p w14:paraId="54154B25" w14:textId="77777777" w:rsidR="00FE73A5" w:rsidRDefault="00FE73A5" w:rsidP="00FE73A5">
      <w:pPr>
        <w:pStyle w:val="a8"/>
        <w:ind w:leftChars="0" w:left="720"/>
      </w:pPr>
    </w:p>
    <w:p w14:paraId="35EE844B" w14:textId="0AF0D0A1" w:rsidR="00FE73A5" w:rsidRDefault="008B10EB" w:rsidP="00FE73A5">
      <w:pPr>
        <w:pStyle w:val="a8"/>
        <w:ind w:leftChars="0" w:left="720"/>
        <w:rPr>
          <w:b/>
          <w:bCs/>
          <w:color w:val="FF0000"/>
        </w:rPr>
      </w:pPr>
      <w:r w:rsidRPr="008B10EB">
        <w:rPr>
          <w:rFonts w:hint="eastAsia"/>
          <w:b/>
          <w:bCs/>
          <w:color w:val="FF0000"/>
        </w:rPr>
        <w:t>So</w:t>
      </w:r>
      <w:r w:rsidRPr="008B10EB">
        <w:rPr>
          <w:b/>
          <w:bCs/>
          <w:color w:val="FF0000"/>
        </w:rPr>
        <w:t>l:</w:t>
      </w:r>
    </w:p>
    <w:tbl>
      <w:tblPr>
        <w:tblStyle w:val="1"/>
        <w:tblW w:w="0" w:type="auto"/>
        <w:tblInd w:w="720" w:type="dxa"/>
        <w:tblLook w:val="04A0" w:firstRow="1" w:lastRow="0" w:firstColumn="1" w:lastColumn="0" w:noHBand="0" w:noVBand="1"/>
      </w:tblPr>
      <w:tblGrid>
        <w:gridCol w:w="610"/>
        <w:gridCol w:w="624"/>
        <w:gridCol w:w="625"/>
        <w:gridCol w:w="625"/>
        <w:gridCol w:w="626"/>
        <w:gridCol w:w="626"/>
        <w:gridCol w:w="626"/>
        <w:gridCol w:w="626"/>
        <w:gridCol w:w="626"/>
        <w:gridCol w:w="626"/>
        <w:gridCol w:w="668"/>
        <w:gridCol w:w="668"/>
      </w:tblGrid>
      <w:tr w:rsidR="008B10EB" w:rsidRPr="008B10EB" w14:paraId="7151EC23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21713" w14:textId="77777777" w:rsidR="008B10EB" w:rsidRPr="008B10EB" w:rsidRDefault="008B10EB" w:rsidP="008B10EB">
            <w:pPr>
              <w:textAlignment w:val="auto"/>
            </w:pPr>
            <w:r w:rsidRPr="008B10EB">
              <w:t>j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C008D" w14:textId="77777777" w:rsidR="008B10EB" w:rsidRPr="008B10EB" w:rsidRDefault="008B10EB" w:rsidP="008B10EB">
            <w:pPr>
              <w:textAlignment w:val="auto"/>
            </w:pPr>
            <w:r w:rsidRPr="008B10EB">
              <w:t>[1]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E1A75" w14:textId="77777777" w:rsidR="008B10EB" w:rsidRPr="008B10EB" w:rsidRDefault="008B10EB" w:rsidP="008B10EB">
            <w:pPr>
              <w:textAlignment w:val="auto"/>
            </w:pPr>
            <w:r w:rsidRPr="008B10EB">
              <w:t>[2]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D071" w14:textId="77777777" w:rsidR="008B10EB" w:rsidRPr="008B10EB" w:rsidRDefault="008B10EB" w:rsidP="008B10EB">
            <w:pPr>
              <w:textAlignment w:val="auto"/>
            </w:pPr>
            <w:r w:rsidRPr="008B10EB">
              <w:t>[3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E8C5D" w14:textId="77777777" w:rsidR="008B10EB" w:rsidRPr="008B10EB" w:rsidRDefault="008B10EB" w:rsidP="008B10EB">
            <w:pPr>
              <w:textAlignment w:val="auto"/>
            </w:pPr>
            <w:r w:rsidRPr="008B10EB">
              <w:t>[4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BBBCE" w14:textId="77777777" w:rsidR="008B10EB" w:rsidRPr="008B10EB" w:rsidRDefault="008B10EB" w:rsidP="008B10EB">
            <w:pPr>
              <w:textAlignment w:val="auto"/>
            </w:pPr>
            <w:r w:rsidRPr="008B10EB">
              <w:t>[5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09683" w14:textId="77777777" w:rsidR="008B10EB" w:rsidRPr="008B10EB" w:rsidRDefault="008B10EB" w:rsidP="008B10EB">
            <w:pPr>
              <w:textAlignment w:val="auto"/>
            </w:pPr>
            <w:r w:rsidRPr="008B10EB">
              <w:t>[6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B2723" w14:textId="77777777" w:rsidR="008B10EB" w:rsidRPr="008B10EB" w:rsidRDefault="008B10EB" w:rsidP="008B10EB">
            <w:pPr>
              <w:textAlignment w:val="auto"/>
            </w:pPr>
            <w:r w:rsidRPr="008B10EB">
              <w:t>[7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933D2" w14:textId="77777777" w:rsidR="008B10EB" w:rsidRPr="008B10EB" w:rsidRDefault="008B10EB" w:rsidP="008B10EB">
            <w:pPr>
              <w:textAlignment w:val="auto"/>
            </w:pPr>
            <w:r w:rsidRPr="008B10EB">
              <w:t>[8]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5CB6B" w14:textId="77777777" w:rsidR="008B10EB" w:rsidRPr="008B10EB" w:rsidRDefault="008B10EB" w:rsidP="008B10EB">
            <w:pPr>
              <w:textAlignment w:val="auto"/>
            </w:pPr>
            <w:r w:rsidRPr="008B10EB">
              <w:t>[9]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99054" w14:textId="77777777" w:rsidR="008B10EB" w:rsidRPr="008B10EB" w:rsidRDefault="008B10EB" w:rsidP="008B10EB">
            <w:pPr>
              <w:textAlignment w:val="auto"/>
            </w:pPr>
            <w:r w:rsidRPr="008B10EB">
              <w:t>[10]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2B2CB" w14:textId="77777777" w:rsidR="008B10EB" w:rsidRPr="008B10EB" w:rsidRDefault="008B10EB" w:rsidP="008B10EB">
            <w:pPr>
              <w:textAlignment w:val="auto"/>
            </w:pPr>
            <w:r w:rsidRPr="008B10EB">
              <w:t>[11]</w:t>
            </w:r>
          </w:p>
        </w:tc>
      </w:tr>
      <w:tr w:rsidR="008B10EB" w:rsidRPr="008B10EB" w14:paraId="4E7E0568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E51C" w14:textId="77777777" w:rsidR="008B10EB" w:rsidRPr="008B10EB" w:rsidRDefault="008B10EB" w:rsidP="008B10EB">
            <w:pPr>
              <w:textAlignment w:val="auto"/>
            </w:pPr>
            <w:r w:rsidRPr="008B10EB">
              <w:t>-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E60AE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FB046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6F0E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34F37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D6BC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B766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9A5F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B11F2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C25D0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7F8C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0CF4F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7BCFC42D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23C59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20CCF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218F3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3DB26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B157A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3A68A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8BEF9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31655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CA218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34165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8EE4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69A71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4A9CF119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5FE76" w14:textId="77777777" w:rsidR="008B10EB" w:rsidRPr="008B10EB" w:rsidRDefault="008B10EB" w:rsidP="008B10EB">
            <w:pPr>
              <w:textAlignment w:val="auto"/>
            </w:pPr>
            <w:r w:rsidRPr="008B10EB">
              <w:t>3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FE87B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69B03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A440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ADCC6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49A9C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BFDC2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2BFF7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B31F3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80FF5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8EF8A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A4A30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11609A0E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A27E0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85D0C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65054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4957B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79055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90870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57865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88E04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CE255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3972B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B209E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F18A0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37A56821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2BC2A" w14:textId="77777777" w:rsidR="008B10EB" w:rsidRPr="008B10EB" w:rsidRDefault="008B10EB" w:rsidP="008B10EB">
            <w:pPr>
              <w:textAlignment w:val="auto"/>
            </w:pPr>
            <w:r w:rsidRPr="008B10EB">
              <w:t>5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9701F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F3F6F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16E00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5C652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62D33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0EF92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37933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D661B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2E5B7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5109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788B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79DF85EE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888BC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290D3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AEA82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360CE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A808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3C02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6F15F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6786B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66F78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F3D31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B382C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6D2BE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204DBC30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20389" w14:textId="77777777" w:rsidR="008B10EB" w:rsidRPr="008B10EB" w:rsidRDefault="008B10EB" w:rsidP="008B10EB">
            <w:pPr>
              <w:textAlignment w:val="auto"/>
            </w:pPr>
            <w:r w:rsidRPr="008B10EB">
              <w:t>7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E4CDA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715DF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EDB35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C803C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03A90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38C10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13546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5BB30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AE48C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EACF8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E8554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32995653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3AA7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C01DD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07C62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0BA9A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3A1A6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D593D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53D44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C5E2E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5C395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CFFCB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18B1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60137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3B67BC3E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18299" w14:textId="77777777" w:rsidR="008B10EB" w:rsidRPr="008B10EB" w:rsidRDefault="008B10EB" w:rsidP="008B10EB">
            <w:pPr>
              <w:textAlignment w:val="auto"/>
            </w:pPr>
            <w:r w:rsidRPr="008B10EB">
              <w:t>9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0D42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5897A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7C166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322BE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8D82C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E148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46412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C301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8ED9C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030E4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09602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6FFEB3B2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D777C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D852C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ABA81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D8AD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261C2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CFB29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C29C4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B14D4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ACD93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D61F5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3E0E0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6C84C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</w:tr>
      <w:tr w:rsidR="008B10EB" w:rsidRPr="008B10EB" w14:paraId="4A9448BA" w14:textId="77777777" w:rsidTr="008B10EB"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09453" w14:textId="77777777" w:rsidR="008B10EB" w:rsidRPr="008B10EB" w:rsidRDefault="008B10EB" w:rsidP="008B10EB">
            <w:pPr>
              <w:textAlignment w:val="auto"/>
            </w:pPr>
            <w:r w:rsidRPr="008B10EB">
              <w:t>11</w:t>
            </w:r>
          </w:p>
        </w:tc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6F3EA" w14:textId="77777777" w:rsidR="008B10EB" w:rsidRPr="008B10EB" w:rsidRDefault="008B10EB" w:rsidP="008B10EB">
            <w:pPr>
              <w:textAlignment w:val="auto"/>
            </w:pPr>
            <w:r w:rsidRPr="008B10EB">
              <w:t>2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847F4" w14:textId="77777777" w:rsidR="008B10EB" w:rsidRPr="008B10EB" w:rsidRDefault="008B10EB" w:rsidP="008B10EB">
            <w:pPr>
              <w:textAlignment w:val="auto"/>
            </w:pPr>
            <w:r w:rsidRPr="008B10EB">
              <w:t>4</w:t>
            </w:r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D1D59" w14:textId="77777777" w:rsidR="008B10EB" w:rsidRPr="008B10EB" w:rsidRDefault="008B10EB" w:rsidP="008B10EB">
            <w:pPr>
              <w:textAlignment w:val="auto"/>
            </w:pPr>
            <w:r w:rsidRPr="008B10EB">
              <w:t>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BEB00" w14:textId="77777777" w:rsidR="008B10EB" w:rsidRPr="008B10EB" w:rsidRDefault="008B10EB" w:rsidP="008B10EB">
            <w:pPr>
              <w:textAlignment w:val="auto"/>
            </w:pPr>
            <w:r w:rsidRPr="008B10EB">
              <w:t>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328A7" w14:textId="77777777" w:rsidR="008B10EB" w:rsidRPr="008B10EB" w:rsidRDefault="008B10EB" w:rsidP="008B10EB">
            <w:pPr>
              <w:textAlignment w:val="auto"/>
            </w:pPr>
            <w:r w:rsidRPr="008B10EB">
              <w:t>10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B7DB6" w14:textId="77777777" w:rsidR="008B10EB" w:rsidRPr="008B10EB" w:rsidRDefault="008B10EB" w:rsidP="008B10EB">
            <w:pPr>
              <w:textAlignment w:val="auto"/>
            </w:pPr>
            <w:r w:rsidRPr="008B10EB">
              <w:t>12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2904C" w14:textId="77777777" w:rsidR="008B10EB" w:rsidRPr="008B10EB" w:rsidRDefault="008B10EB" w:rsidP="008B10EB">
            <w:pPr>
              <w:textAlignment w:val="auto"/>
            </w:pPr>
            <w:r w:rsidRPr="008B10EB">
              <w:t>16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6A400" w14:textId="77777777" w:rsidR="008B10EB" w:rsidRPr="008B10EB" w:rsidRDefault="008B10EB" w:rsidP="008B10EB">
            <w:pPr>
              <w:textAlignment w:val="auto"/>
            </w:pPr>
            <w:r w:rsidRPr="008B10EB">
              <w:t>18</w:t>
            </w:r>
          </w:p>
        </w:tc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E7F86" w14:textId="77777777" w:rsidR="008B10EB" w:rsidRPr="008B10EB" w:rsidRDefault="008B10EB" w:rsidP="008B10EB">
            <w:pPr>
              <w:textAlignment w:val="auto"/>
            </w:pPr>
            <w:r w:rsidRPr="008B10EB">
              <w:t>20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F0441" w14:textId="77777777" w:rsidR="008B10EB" w:rsidRPr="008B10EB" w:rsidRDefault="008B10EB" w:rsidP="008B10EB">
            <w:pPr>
              <w:textAlignment w:val="auto"/>
            </w:pPr>
            <w:r w:rsidRPr="008B10EB">
              <w:t>28</w:t>
            </w:r>
          </w:p>
        </w:tc>
        <w:tc>
          <w:tcPr>
            <w:tcW w:w="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23E2" w14:textId="77777777" w:rsidR="008B10EB" w:rsidRPr="008B10EB" w:rsidRDefault="008B10EB" w:rsidP="008B10EB">
            <w:pPr>
              <w:textAlignment w:val="auto"/>
            </w:pPr>
            <w:r w:rsidRPr="008B10EB">
              <w:t>30</w:t>
            </w:r>
          </w:p>
        </w:tc>
      </w:tr>
    </w:tbl>
    <w:p w14:paraId="538079B1" w14:textId="77777777" w:rsidR="008B10EB" w:rsidRPr="008B10EB" w:rsidRDefault="008B10EB" w:rsidP="00FE73A5">
      <w:pPr>
        <w:pStyle w:val="a8"/>
        <w:ind w:leftChars="0" w:left="720"/>
        <w:rPr>
          <w:b/>
          <w:bCs/>
          <w:color w:val="FF0000"/>
        </w:rPr>
      </w:pPr>
    </w:p>
    <w:p w14:paraId="66B468F6" w14:textId="5586AFDF" w:rsidR="008B10EB" w:rsidRDefault="00FE73A5" w:rsidP="008B10EB">
      <w:pPr>
        <w:pStyle w:val="a8"/>
        <w:numPr>
          <w:ilvl w:val="0"/>
          <w:numId w:val="5"/>
        </w:numPr>
        <w:ind w:leftChars="0"/>
        <w:rPr>
          <w:rFonts w:hint="eastAsia"/>
        </w:rPr>
      </w:pPr>
      <w:r>
        <w:t xml:space="preserve">Trace Program 7.6 </w:t>
      </w:r>
      <w:proofErr w:type="spellStart"/>
      <w:r w:rsidRPr="00830302">
        <w:rPr>
          <w:color w:val="0000CC"/>
        </w:rPr>
        <w:t>QuickSort</w:t>
      </w:r>
      <w:proofErr w:type="spellEnd"/>
      <w:r>
        <w:t>, use it on the list L, and draw a figure similar to Figure 7.1 Quick Sort example starting with the list L. Put your answer in the following table. (</w:t>
      </w:r>
      <w:proofErr w:type="gramStart"/>
      <w:r>
        <w:t>add</w:t>
      </w:r>
      <w:proofErr w:type="gramEnd"/>
      <w:r>
        <w:t xml:space="preserve"> necessary rows for your answer)</w:t>
      </w:r>
    </w:p>
    <w:p w14:paraId="70C08A80" w14:textId="77777777" w:rsidR="00FE73A5" w:rsidRDefault="00FE73A5" w:rsidP="00FE73A5">
      <w:pPr>
        <w:pStyle w:val="a8"/>
        <w:ind w:leftChars="0" w:left="720"/>
      </w:pPr>
    </w:p>
    <w:p w14:paraId="36996AF4" w14:textId="40EC1D1B" w:rsidR="00FE73A5" w:rsidRDefault="008B10EB" w:rsidP="00FE73A5">
      <w:pPr>
        <w:pStyle w:val="a8"/>
        <w:ind w:leftChars="0" w:left="720"/>
        <w:rPr>
          <w:b/>
          <w:bCs/>
          <w:color w:val="FF0000"/>
        </w:rPr>
      </w:pPr>
      <w:r w:rsidRPr="008B10EB">
        <w:rPr>
          <w:rFonts w:hint="eastAsia"/>
          <w:b/>
          <w:bCs/>
          <w:color w:val="FF0000"/>
        </w:rPr>
        <w:t>S</w:t>
      </w:r>
      <w:r w:rsidRPr="008B10EB">
        <w:rPr>
          <w:b/>
          <w:bCs/>
          <w:color w:val="FF0000"/>
        </w:rPr>
        <w:t>ol: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578"/>
        <w:gridCol w:w="552"/>
        <w:gridCol w:w="553"/>
        <w:gridCol w:w="579"/>
        <w:gridCol w:w="553"/>
        <w:gridCol w:w="553"/>
        <w:gridCol w:w="579"/>
        <w:gridCol w:w="579"/>
        <w:gridCol w:w="579"/>
        <w:gridCol w:w="618"/>
        <w:gridCol w:w="644"/>
        <w:gridCol w:w="539"/>
        <w:gridCol w:w="670"/>
      </w:tblGrid>
      <w:tr w:rsidR="008B10EB" w14:paraId="765F4430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E3737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93E22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14949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5526F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828CB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BDA0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480B6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7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9AEF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6B458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9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14EA3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1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2A5AC" w14:textId="77777777" w:rsidR="008B10EB" w:rsidRDefault="008B10EB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1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A84E2" w14:textId="77777777" w:rsidR="008B10EB" w:rsidRDefault="008B10EB">
            <w:pPr>
              <w:pStyle w:val="a8"/>
              <w:ind w:leftChars="0" w:left="0"/>
            </w:pPr>
            <w:r>
              <w:t>left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8C44C" w14:textId="77777777" w:rsidR="008B10EB" w:rsidRDefault="008B10EB">
            <w:pPr>
              <w:pStyle w:val="a8"/>
              <w:ind w:leftChars="0" w:left="0"/>
            </w:pPr>
            <w:r>
              <w:t>right</w:t>
            </w:r>
          </w:p>
        </w:tc>
      </w:tr>
      <w:tr w:rsidR="008B10EB" w14:paraId="6CDF82F0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7E890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1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1B15A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DD01E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5E3A5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AF521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AB1B4" w14:textId="77777777" w:rsidR="008B10EB" w:rsidRDefault="008B10EB">
            <w:pPr>
              <w:pStyle w:val="a8"/>
              <w:ind w:leftChars="0" w:left="0"/>
            </w:pP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02181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226E8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B7257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E4833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A924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99109" w14:textId="77777777" w:rsidR="008B10EB" w:rsidRDefault="008B10EB">
            <w:pPr>
              <w:pStyle w:val="a8"/>
              <w:ind w:leftChars="0" w:left="0"/>
            </w:pPr>
            <w: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DE0A1" w14:textId="77777777" w:rsidR="008B10EB" w:rsidRDefault="008B10EB">
            <w:pPr>
              <w:pStyle w:val="a8"/>
              <w:ind w:leftChars="0" w:left="0"/>
            </w:pPr>
            <w:r>
              <w:t>11</w:t>
            </w:r>
          </w:p>
        </w:tc>
      </w:tr>
      <w:tr w:rsidR="008B10EB" w14:paraId="4B209CE4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142B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58D83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2B6E7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F8D5E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F13A2" w14:textId="77777777" w:rsidR="008B10EB" w:rsidRDefault="008B10EB">
            <w:pPr>
              <w:pStyle w:val="a8"/>
              <w:ind w:leftChars="0" w:left="0"/>
            </w:pPr>
            <w:r>
              <w:t>8</w:t>
            </w:r>
            <w:r>
              <w:rPr>
                <w:color w:val="FF0000"/>
              </w:rPr>
              <w:t>]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10872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DA1AF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066C1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2CC17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C4DE4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5253C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21696" w14:textId="77777777" w:rsidR="008B10EB" w:rsidRDefault="008B10EB">
            <w:pPr>
              <w:pStyle w:val="a8"/>
              <w:ind w:leftChars="0" w:left="0"/>
            </w:pPr>
            <w: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3D46" w14:textId="77777777" w:rsidR="008B10EB" w:rsidRDefault="008B10EB">
            <w:pPr>
              <w:pStyle w:val="a8"/>
              <w:ind w:leftChars="0" w:left="0"/>
            </w:pPr>
            <w:r>
              <w:t>5</w:t>
            </w:r>
          </w:p>
        </w:tc>
      </w:tr>
      <w:tr w:rsidR="008B10EB" w14:paraId="733536A4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FB756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</w:t>
            </w:r>
            <w:r>
              <w:rPr>
                <w:color w:val="FF0000"/>
              </w:rPr>
              <w:t>]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93648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45268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A28FD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33726" w14:textId="77777777" w:rsidR="008B10EB" w:rsidRDefault="008B10EB">
            <w:pPr>
              <w:pStyle w:val="a8"/>
              <w:ind w:leftChars="0" w:left="0"/>
            </w:pPr>
            <w:r>
              <w:t>8</w:t>
            </w:r>
            <w:r>
              <w:rPr>
                <w:color w:val="FF0000"/>
              </w:rPr>
              <w:t>]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759FD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406B1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18E96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0BF9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0367D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70384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EE24E" w14:textId="77777777" w:rsidR="008B10EB" w:rsidRDefault="008B10EB">
            <w:pPr>
              <w:pStyle w:val="a8"/>
              <w:ind w:leftChars="0" w:left="0"/>
            </w:pPr>
            <w:r>
              <w:t>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C9962" w14:textId="77777777" w:rsidR="008B10EB" w:rsidRDefault="008B10EB">
            <w:pPr>
              <w:pStyle w:val="a8"/>
              <w:ind w:leftChars="0" w:left="0"/>
            </w:pPr>
            <w:r>
              <w:t>1</w:t>
            </w:r>
          </w:p>
        </w:tc>
      </w:tr>
      <w:tr w:rsidR="008B10EB" w14:paraId="4C64F15D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E1CF3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7B5C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E2D2C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7C606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4DA9A" w14:textId="77777777" w:rsidR="008B10EB" w:rsidRDefault="008B10EB">
            <w:pPr>
              <w:pStyle w:val="a8"/>
              <w:ind w:leftChars="0" w:left="0"/>
            </w:pPr>
            <w:r>
              <w:t>8</w:t>
            </w:r>
            <w:r>
              <w:rPr>
                <w:color w:val="FF0000"/>
              </w:rPr>
              <w:t>]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31AB0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3BC7D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2C621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794BD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FA14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3C39B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3F257" w14:textId="77777777" w:rsidR="008B10EB" w:rsidRDefault="008B10EB">
            <w:pPr>
              <w:pStyle w:val="a8"/>
              <w:ind w:leftChars="0" w:left="0"/>
            </w:pPr>
            <w:r>
              <w:t>3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D610" w14:textId="77777777" w:rsidR="008B10EB" w:rsidRDefault="008B10EB">
            <w:pPr>
              <w:pStyle w:val="a8"/>
              <w:ind w:leftChars="0" w:left="0"/>
            </w:pPr>
            <w:r>
              <w:t>5</w:t>
            </w:r>
          </w:p>
        </w:tc>
      </w:tr>
      <w:tr w:rsidR="008B10EB" w14:paraId="2B9D7443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C568C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129ED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2469D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B9C87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08FF5" w14:textId="77777777" w:rsidR="008B10EB" w:rsidRDefault="008B10EB">
            <w:pPr>
              <w:pStyle w:val="a8"/>
              <w:ind w:leftChars="0" w:left="0"/>
            </w:pPr>
            <w:r>
              <w:t>8</w:t>
            </w:r>
            <w:r>
              <w:rPr>
                <w:color w:val="FF0000"/>
              </w:rPr>
              <w:t>]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7B3A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73603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FF80B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B8780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A1A9B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B95BB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C1695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AF81E" w14:textId="77777777" w:rsidR="008B10EB" w:rsidRDefault="008B10EB">
            <w:pPr>
              <w:pStyle w:val="a8"/>
              <w:ind w:leftChars="0" w:left="0"/>
            </w:pPr>
            <w:r>
              <w:t>5</w:t>
            </w:r>
          </w:p>
        </w:tc>
      </w:tr>
      <w:tr w:rsidR="008B10EB" w14:paraId="6FD89BF7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1EE41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0B21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DD0D3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0EE57" w14:textId="77777777" w:rsidR="008B10EB" w:rsidRDefault="008B10EB">
            <w:pPr>
              <w:pStyle w:val="a8"/>
              <w:ind w:leftChars="0" w:left="0"/>
              <w:rPr>
                <w:color w:val="FF0000"/>
              </w:rPr>
            </w:pPr>
            <w:r>
              <w:rPr>
                <w:color w:val="FF0000"/>
              </w:rPr>
              <w:t>[</w:t>
            </w:r>
            <w:r>
              <w:rPr>
                <w:color w:val="000000" w:themeColor="text1"/>
              </w:rPr>
              <w:t>8</w:t>
            </w:r>
            <w:r>
              <w:rPr>
                <w:color w:val="FF0000"/>
              </w:rPr>
              <w:t>]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46894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CE20A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85F2A" w14:textId="77777777" w:rsidR="008B10EB" w:rsidRDefault="008B10EB">
            <w:pPr>
              <w:pStyle w:val="a8"/>
              <w:ind w:leftChars="0" w:left="0"/>
              <w:rPr>
                <w:color w:val="FF0000"/>
              </w:rPr>
            </w:pPr>
            <w:r>
              <w:rPr>
                <w:color w:val="000000" w:themeColor="text1"/>
              </w:rP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7BDAD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47396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FDE2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2B061" w14:textId="77777777" w:rsidR="008B10EB" w:rsidRDefault="008B10EB">
            <w:pPr>
              <w:pStyle w:val="a8"/>
              <w:ind w:leftChars="0" w:left="0"/>
            </w:pPr>
            <w:r>
              <w:t>18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34A7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1EC73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</w:tr>
      <w:tr w:rsidR="008B10EB" w14:paraId="75C4FF88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448AA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49E5D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C323F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07A45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F8BAC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E20D2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E023D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2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8B1DC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BF447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719D8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722F8" w14:textId="77777777" w:rsidR="008B10EB" w:rsidRDefault="008B10EB">
            <w:pPr>
              <w:pStyle w:val="a8"/>
              <w:ind w:leftChars="0" w:left="0"/>
            </w:pPr>
            <w:r>
              <w:t>18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58A72" w14:textId="77777777" w:rsidR="008B10EB" w:rsidRDefault="008B10EB">
            <w:pPr>
              <w:pStyle w:val="a8"/>
              <w:ind w:leftChars="0" w:left="0"/>
            </w:pPr>
            <w:r>
              <w:t>7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CEA4A" w14:textId="77777777" w:rsidR="008B10EB" w:rsidRDefault="008B10EB">
            <w:pPr>
              <w:pStyle w:val="a8"/>
              <w:ind w:leftChars="0" w:left="0"/>
            </w:pPr>
            <w:r>
              <w:t>11</w:t>
            </w:r>
          </w:p>
        </w:tc>
      </w:tr>
      <w:tr w:rsidR="008B10EB" w14:paraId="1B26D41A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BFEC4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97082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DF3C1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D2CB8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9878D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21E09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73C1A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1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97C9A" w14:textId="77777777" w:rsidR="008B10EB" w:rsidRDefault="008B10EB">
            <w:pPr>
              <w:pStyle w:val="a8"/>
              <w:ind w:leftChars="0" w:left="0"/>
            </w:pPr>
            <w:r>
              <w:t>1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DDA8B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5BB9E" w14:textId="77777777" w:rsidR="008B10EB" w:rsidRDefault="008B10EB">
            <w:pPr>
              <w:pStyle w:val="a8"/>
              <w:ind w:leftChars="0" w:left="0"/>
            </w:pPr>
            <w:r>
              <w:t>28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B9449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30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47FFA" w14:textId="77777777" w:rsidR="008B10EB" w:rsidRDefault="008B10EB">
            <w:pPr>
              <w:pStyle w:val="a8"/>
              <w:ind w:leftChars="0" w:left="0"/>
            </w:pPr>
            <w:r>
              <w:t>7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49ED" w14:textId="77777777" w:rsidR="008B10EB" w:rsidRDefault="008B10EB">
            <w:pPr>
              <w:pStyle w:val="a8"/>
              <w:ind w:leftChars="0" w:left="0"/>
            </w:pPr>
            <w:r>
              <w:t>9</w:t>
            </w:r>
          </w:p>
        </w:tc>
      </w:tr>
      <w:tr w:rsidR="008B10EB" w14:paraId="345B8556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3BC77" w14:textId="77777777" w:rsidR="008B10EB" w:rsidRDefault="008B10EB">
            <w:pPr>
              <w:pStyle w:val="a8"/>
              <w:ind w:leftChars="0" w:left="0"/>
            </w:pPr>
            <w:r>
              <w:lastRenderedPageBreak/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204F7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52223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B9193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C8DCB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872F8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F8635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9197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1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A551A" w14:textId="77777777" w:rsidR="008B10EB" w:rsidRDefault="008B10EB">
            <w:pPr>
              <w:pStyle w:val="a8"/>
              <w:ind w:leftChars="0" w:left="0"/>
            </w:pPr>
            <w:r>
              <w:t>20</w:t>
            </w:r>
            <w:r>
              <w:rPr>
                <w:color w:val="FF0000"/>
              </w:rPr>
              <w:t>]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F9B0A" w14:textId="77777777" w:rsidR="008B10EB" w:rsidRDefault="008B10EB">
            <w:pPr>
              <w:pStyle w:val="a8"/>
              <w:ind w:leftChars="0" w:left="0"/>
            </w:pPr>
            <w:r>
              <w:t>28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BAB3E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30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556D9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176E9" w14:textId="77777777" w:rsidR="008B10EB" w:rsidRDefault="008B10EB">
            <w:pPr>
              <w:pStyle w:val="a8"/>
              <w:ind w:leftChars="0" w:left="0"/>
            </w:pPr>
            <w:r>
              <w:t>9</w:t>
            </w:r>
          </w:p>
        </w:tc>
      </w:tr>
      <w:tr w:rsidR="008B10EB" w14:paraId="6E6F3580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71307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1C4C4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66926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9764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8C733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EAA45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7027D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76521" w14:textId="77777777" w:rsidR="008B10EB" w:rsidRDefault="008B10EB">
            <w:pPr>
              <w:pStyle w:val="a8"/>
              <w:ind w:leftChars="0" w:left="0"/>
            </w:pPr>
            <w:r>
              <w:t>1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763C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7AE11" w14:textId="77777777" w:rsidR="008B10EB" w:rsidRDefault="008B10EB">
            <w:pPr>
              <w:pStyle w:val="a8"/>
              <w:ind w:leftChars="0" w:left="0"/>
            </w:pPr>
            <w:r>
              <w:t>28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DACF3" w14:textId="77777777" w:rsidR="008B10EB" w:rsidRDefault="008B10EB">
            <w:pPr>
              <w:pStyle w:val="a8"/>
              <w:ind w:leftChars="0" w:left="0"/>
            </w:pPr>
            <w:r>
              <w:rPr>
                <w:color w:val="FF0000"/>
              </w:rPr>
              <w:t>[</w:t>
            </w:r>
            <w:r>
              <w:t>30</w:t>
            </w:r>
            <w:r>
              <w:rPr>
                <w:color w:val="FF0000"/>
              </w:rPr>
              <w:t>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0B9E6" w14:textId="77777777" w:rsidR="008B10EB" w:rsidRDefault="008B10EB">
            <w:pPr>
              <w:pStyle w:val="a8"/>
              <w:ind w:leftChars="0" w:left="0"/>
            </w:pPr>
            <w:r>
              <w:t>11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87B4D" w14:textId="77777777" w:rsidR="008B10EB" w:rsidRDefault="008B10EB">
            <w:pPr>
              <w:pStyle w:val="a8"/>
              <w:ind w:leftChars="0" w:left="0"/>
            </w:pPr>
            <w:r>
              <w:t>11</w:t>
            </w:r>
          </w:p>
        </w:tc>
      </w:tr>
      <w:tr w:rsidR="008B10EB" w14:paraId="41EEA24C" w14:textId="77777777" w:rsidTr="008B10EB">
        <w:tc>
          <w:tcPr>
            <w:tcW w:w="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46B5B" w14:textId="77777777" w:rsidR="008B10EB" w:rsidRDefault="008B10EB">
            <w:pPr>
              <w:pStyle w:val="a8"/>
              <w:ind w:leftChars="0" w:left="0"/>
            </w:pPr>
            <w:r>
              <w:t>2</w:t>
            </w:r>
          </w:p>
        </w:tc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765A4" w14:textId="77777777" w:rsidR="008B10EB" w:rsidRDefault="008B10EB">
            <w:pPr>
              <w:pStyle w:val="a8"/>
              <w:ind w:leftChars="0" w:left="0"/>
            </w:pPr>
            <w:r>
              <w:t>4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30769" w14:textId="77777777" w:rsidR="008B10EB" w:rsidRDefault="008B10EB">
            <w:pPr>
              <w:pStyle w:val="a8"/>
              <w:ind w:leftChars="0" w:left="0"/>
            </w:pPr>
            <w: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0483F" w14:textId="77777777" w:rsidR="008B10EB" w:rsidRDefault="008B10EB">
            <w:pPr>
              <w:pStyle w:val="a8"/>
              <w:ind w:leftChars="0" w:left="0"/>
            </w:pPr>
            <w: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07187" w14:textId="77777777" w:rsidR="008B10EB" w:rsidRDefault="008B10EB">
            <w:pPr>
              <w:pStyle w:val="a8"/>
              <w:ind w:leftChars="0" w:left="0"/>
            </w:pPr>
            <w:r>
              <w:t>10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01D4F" w14:textId="77777777" w:rsidR="008B10EB" w:rsidRDefault="008B10EB">
            <w:pPr>
              <w:pStyle w:val="a8"/>
              <w:ind w:leftChars="0" w:left="0"/>
            </w:pPr>
            <w: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154A9" w14:textId="77777777" w:rsidR="008B10EB" w:rsidRDefault="008B10EB">
            <w:pPr>
              <w:pStyle w:val="a8"/>
              <w:ind w:leftChars="0" w:left="0"/>
            </w:pPr>
            <w:r>
              <w:t>16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9C5FD" w14:textId="77777777" w:rsidR="008B10EB" w:rsidRDefault="008B10EB">
            <w:pPr>
              <w:pStyle w:val="a8"/>
              <w:ind w:leftChars="0" w:left="0"/>
            </w:pPr>
            <w:r>
              <w:t>18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D58A4" w14:textId="77777777" w:rsidR="008B10EB" w:rsidRDefault="008B10EB">
            <w:pPr>
              <w:pStyle w:val="a8"/>
              <w:ind w:leftChars="0" w:left="0"/>
            </w:pPr>
            <w:r>
              <w:t>20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94B3" w14:textId="77777777" w:rsidR="008B10EB" w:rsidRDefault="008B10EB">
            <w:pPr>
              <w:pStyle w:val="a8"/>
              <w:ind w:leftChars="0" w:left="0"/>
            </w:pPr>
            <w:r>
              <w:t>28</w:t>
            </w:r>
          </w:p>
        </w:tc>
        <w:tc>
          <w:tcPr>
            <w:tcW w:w="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B5A16" w14:textId="77777777" w:rsidR="008B10EB" w:rsidRDefault="008B10EB">
            <w:pPr>
              <w:pStyle w:val="a8"/>
              <w:ind w:leftChars="0" w:left="0"/>
            </w:pPr>
            <w:r>
              <w:t>30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BEDA4" w14:textId="77777777" w:rsidR="008B10EB" w:rsidRDefault="008B10EB">
            <w:pPr>
              <w:pStyle w:val="a8"/>
              <w:ind w:leftChars="0" w:left="0"/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8526B" w14:textId="77777777" w:rsidR="008B10EB" w:rsidRDefault="008B10EB">
            <w:pPr>
              <w:pStyle w:val="a8"/>
              <w:ind w:leftChars="0" w:left="0"/>
            </w:pPr>
          </w:p>
        </w:tc>
      </w:tr>
    </w:tbl>
    <w:p w14:paraId="36A8D7CD" w14:textId="77777777" w:rsidR="00FE73A5" w:rsidRDefault="00FE73A5" w:rsidP="008B10EB">
      <w:pPr>
        <w:rPr>
          <w:rFonts w:hint="eastAsia"/>
        </w:rPr>
      </w:pPr>
    </w:p>
    <w:p w14:paraId="066BA00E" w14:textId="77777777"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L at the end of each phase of </w:t>
      </w:r>
      <w:proofErr w:type="spellStart"/>
      <w:r w:rsidRPr="00830302">
        <w:rPr>
          <w:color w:val="0000CC"/>
        </w:rPr>
        <w:t>MergeSort</w:t>
      </w:r>
      <w:proofErr w:type="spellEnd"/>
      <w:r>
        <w:t xml:space="preserve"> (Program 7.9), i.e., draw the Merge tree (similar to Figure 7.4 in textbook) of this problem.</w:t>
      </w:r>
    </w:p>
    <w:p w14:paraId="69E7DE9F" w14:textId="79A22454" w:rsidR="00FE73A5" w:rsidRDefault="00FE73A5" w:rsidP="00FE73A5">
      <w:pPr>
        <w:pStyle w:val="a8"/>
        <w:ind w:leftChars="0" w:left="720"/>
      </w:pPr>
    </w:p>
    <w:p w14:paraId="5C589284" w14:textId="60DAB691" w:rsidR="001A3464" w:rsidRPr="001A3464" w:rsidRDefault="001A3464" w:rsidP="00FE73A5">
      <w:pPr>
        <w:pStyle w:val="a8"/>
        <w:ind w:leftChars="0" w:left="720"/>
        <w:rPr>
          <w:b/>
          <w:bCs/>
          <w:color w:val="FF0000"/>
        </w:rPr>
      </w:pPr>
      <w:r w:rsidRPr="001A3464">
        <w:rPr>
          <w:rFonts w:hint="eastAsia"/>
          <w:b/>
          <w:bCs/>
          <w:color w:val="FF0000"/>
        </w:rPr>
        <w:t>S</w:t>
      </w:r>
      <w:r w:rsidRPr="001A3464">
        <w:rPr>
          <w:b/>
          <w:bCs/>
          <w:color w:val="FF0000"/>
        </w:rPr>
        <w:t>ol:</w:t>
      </w:r>
    </w:p>
    <w:p w14:paraId="7F547A09" w14:textId="14EC482C" w:rsidR="00FE73A5" w:rsidRDefault="001A3464" w:rsidP="001A3464">
      <w:pPr>
        <w:ind w:firstLineChars="200"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45BF2F7" wp14:editId="655824C0">
            <wp:extent cx="5273196" cy="2944222"/>
            <wp:effectExtent l="0" t="0" r="3810" b="889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36" b="52926"/>
                    <a:stretch/>
                  </pic:blipFill>
                  <pic:spPr bwMode="auto">
                    <a:xfrm>
                      <a:off x="0" y="0"/>
                      <a:ext cx="5274310" cy="2944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DAAA45" w14:textId="77777777" w:rsidR="00FE73A5" w:rsidRDefault="00FE73A5" w:rsidP="00FE73A5">
      <w:pPr>
        <w:pStyle w:val="a8"/>
        <w:ind w:leftChars="0" w:left="720"/>
      </w:pPr>
      <w:r>
        <w:t xml:space="preserve"> </w:t>
      </w:r>
    </w:p>
    <w:p w14:paraId="6DC314C5" w14:textId="77777777"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L at the end of the first </w:t>
      </w:r>
      <w:r w:rsidRPr="00FE73A5">
        <w:rPr>
          <w:b/>
        </w:rPr>
        <w:t>for</w:t>
      </w:r>
      <w:r>
        <w:t xml:space="preserve"> loop as well as at the end of the second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HeapSort</w:t>
      </w:r>
      <w:proofErr w:type="spellEnd"/>
      <w:r>
        <w:t xml:space="preserve"> (Program 7.14), i.e., you need to draw the following trees for: 1) input array, 2) initial heap, and 9 more trees with heap size from 10 down to 2 with corresponding sorted array</w:t>
      </w:r>
      <w:r w:rsidR="00CE1908">
        <w:t>.</w:t>
      </w:r>
      <w:r>
        <w:t xml:space="preserve"> </w:t>
      </w:r>
      <w:r w:rsidR="00CE1908">
        <w:t xml:space="preserve">You can refer to similar results shown in </w:t>
      </w:r>
      <w:r>
        <w:t xml:space="preserve">Figure 7.8 in textbook. </w:t>
      </w:r>
    </w:p>
    <w:p w14:paraId="7000C57F" w14:textId="0BAAE1AA" w:rsidR="00FE73A5" w:rsidRDefault="00FE73A5" w:rsidP="00FE73A5">
      <w:pPr>
        <w:pStyle w:val="a8"/>
        <w:ind w:leftChars="0" w:left="720"/>
      </w:pPr>
    </w:p>
    <w:p w14:paraId="359FF360" w14:textId="7373B3EC" w:rsidR="001A3464" w:rsidRPr="001A3464" w:rsidRDefault="001A3464" w:rsidP="00FE73A5">
      <w:pPr>
        <w:pStyle w:val="a8"/>
        <w:ind w:leftChars="0" w:left="720"/>
        <w:rPr>
          <w:b/>
          <w:bCs/>
          <w:color w:val="FF0000"/>
        </w:rPr>
      </w:pPr>
      <w:r w:rsidRPr="001A3464">
        <w:rPr>
          <w:rFonts w:hint="eastAsia"/>
          <w:b/>
          <w:bCs/>
          <w:color w:val="FF0000"/>
        </w:rPr>
        <w:t>S</w:t>
      </w:r>
      <w:r w:rsidRPr="001A3464">
        <w:rPr>
          <w:b/>
          <w:bCs/>
          <w:color w:val="FF0000"/>
        </w:rPr>
        <w:t>ol:</w:t>
      </w:r>
    </w:p>
    <w:p w14:paraId="38CA537B" w14:textId="2DEE3BFD" w:rsidR="001A3464" w:rsidRDefault="001A3464" w:rsidP="00FE73A5">
      <w:pPr>
        <w:pStyle w:val="a8"/>
        <w:ind w:leftChars="0" w:left="720"/>
      </w:pPr>
      <w:r>
        <w:rPr>
          <w:noProof/>
        </w:rPr>
        <w:drawing>
          <wp:inline distT="0" distB="0" distL="0" distR="0" wp14:anchorId="5EE488D3" wp14:editId="01E42539">
            <wp:extent cx="4430486" cy="1877695"/>
            <wp:effectExtent l="0" t="0" r="8255" b="825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388" r="1652"/>
                    <a:stretch/>
                  </pic:blipFill>
                  <pic:spPr bwMode="auto">
                    <a:xfrm>
                      <a:off x="0" y="0"/>
                      <a:ext cx="4501107" cy="190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01348" w14:textId="3267A7B2" w:rsidR="00BA3327" w:rsidRDefault="00BA3327" w:rsidP="00FE73A5">
      <w:pPr>
        <w:pStyle w:val="a8"/>
        <w:ind w:leftChars="0" w:left="7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4D992284" wp14:editId="66F82DDE">
            <wp:extent cx="4778829" cy="2324038"/>
            <wp:effectExtent l="0" t="0" r="3175" b="63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718" r="485" b="50529"/>
                    <a:stretch/>
                  </pic:blipFill>
                  <pic:spPr bwMode="auto">
                    <a:xfrm>
                      <a:off x="0" y="0"/>
                      <a:ext cx="4821955" cy="2345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43FA23" w14:textId="77777777" w:rsidR="001A3464" w:rsidRDefault="001A3464" w:rsidP="001A3464">
      <w:pPr>
        <w:pStyle w:val="a8"/>
        <w:ind w:leftChars="0" w:left="720"/>
      </w:pPr>
      <w:r>
        <w:t>Finally sorted sequence is: [2,4,6,8,10,12,16,18,20,28,30]</w:t>
      </w:r>
    </w:p>
    <w:p w14:paraId="5C5E0EE1" w14:textId="77777777" w:rsidR="001A3464" w:rsidRDefault="001A3464" w:rsidP="00FE73A5">
      <w:pPr>
        <w:pStyle w:val="a8"/>
        <w:ind w:leftChars="0" w:left="720"/>
        <w:rPr>
          <w:rFonts w:hint="eastAsia"/>
        </w:rPr>
      </w:pPr>
    </w:p>
    <w:p w14:paraId="68A583C2" w14:textId="77777777"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L at the end of each pass of </w:t>
      </w:r>
      <w:proofErr w:type="spellStart"/>
      <w:r w:rsidRPr="00830302">
        <w:rPr>
          <w:color w:val="0000CC"/>
        </w:rPr>
        <w:t>RadixSort</w:t>
      </w:r>
      <w:proofErr w:type="spellEnd"/>
      <w:r>
        <w:t xml:space="preserve"> (Program 7.15), using r = 10. That is fill the missing parts (the </w:t>
      </w:r>
      <w:r w:rsidR="00830302">
        <w:t xml:space="preserve">node </w:t>
      </w:r>
      <w:r>
        <w:t xml:space="preserve">boxes with numbers </w:t>
      </w:r>
      <w:r w:rsidR="00830302">
        <w:t xml:space="preserve">and arrows </w:t>
      </w:r>
      <w:r>
        <w:t>between e[j] and f[j] enclosed by red dashed rectangle in (</w:t>
      </w:r>
      <w:r w:rsidR="00830302">
        <w:t>ii</w:t>
      </w:r>
      <w:r>
        <w:t>) and (</w:t>
      </w:r>
      <w:r w:rsidR="00830302">
        <w:t>iii</w:t>
      </w:r>
      <w:r>
        <w:t>) part of the following figure, and the missing numbers in the resulting chain (red boxes) in (</w:t>
      </w:r>
      <w:r w:rsidR="00830302">
        <w:t>ii</w:t>
      </w:r>
      <w:r>
        <w:t>).)</w:t>
      </w:r>
    </w:p>
    <w:p w14:paraId="30BC9599" w14:textId="216915BC" w:rsidR="00FE73A5" w:rsidRDefault="00FE73A5" w:rsidP="00FE73A5">
      <w:pPr>
        <w:pStyle w:val="a8"/>
        <w:ind w:leftChars="0" w:left="720"/>
      </w:pPr>
    </w:p>
    <w:p w14:paraId="5773857E" w14:textId="2BC51A98" w:rsidR="001A3464" w:rsidRPr="001A3464" w:rsidRDefault="001A3464" w:rsidP="00FE73A5">
      <w:pPr>
        <w:pStyle w:val="a8"/>
        <w:ind w:leftChars="0" w:left="720"/>
        <w:rPr>
          <w:rFonts w:hint="eastAsia"/>
          <w:b/>
          <w:bCs/>
          <w:color w:val="FF0000"/>
        </w:rPr>
      </w:pPr>
      <w:r w:rsidRPr="001A3464">
        <w:rPr>
          <w:rFonts w:hint="eastAsia"/>
          <w:b/>
          <w:bCs/>
          <w:color w:val="FF0000"/>
        </w:rPr>
        <w:t>S</w:t>
      </w:r>
      <w:r w:rsidRPr="001A3464">
        <w:rPr>
          <w:b/>
          <w:bCs/>
          <w:color w:val="FF0000"/>
        </w:rPr>
        <w:t>ol:</w:t>
      </w:r>
    </w:p>
    <w:p w14:paraId="4DC3EC8B" w14:textId="1015B04F" w:rsidR="00FE73A5" w:rsidRDefault="00ED09D8" w:rsidP="001A3464">
      <w:pPr>
        <w:pStyle w:val="a8"/>
        <w:ind w:leftChars="-531" w:left="-1274" w:firstLineChars="500" w:firstLine="120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47B33B3" wp14:editId="306BE149">
                <wp:simplePos x="0" y="0"/>
                <wp:positionH relativeFrom="column">
                  <wp:posOffset>1160682</wp:posOffset>
                </wp:positionH>
                <wp:positionV relativeFrom="paragraph">
                  <wp:posOffset>4982063</wp:posOffset>
                </wp:positionV>
                <wp:extent cx="474785" cy="293643"/>
                <wp:effectExtent l="0" t="0" r="0" b="0"/>
                <wp:wrapNone/>
                <wp:docPr id="39" name="文字方塊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CBA76D3" w14:textId="333312AF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2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7B33B3" id="_x0000_t202" coordsize="21600,21600" o:spt="202" path="m,l,21600r21600,l21600,xe">
                <v:stroke joinstyle="miter"/>
                <v:path gradientshapeok="t" o:connecttype="rect"/>
              </v:shapetype>
              <v:shape id="文字方塊 39" o:spid="_x0000_s1026" type="#_x0000_t202" style="position:absolute;left:0;text-align:left;margin-left:91.4pt;margin-top:392.3pt;width:37.4pt;height:23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hgTFwIAACs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" filled="f" stroked="f" strokeweight=".5pt">
                <v:textbox>
                  <w:txbxContent>
                    <w:p w14:paraId="4CBA76D3" w14:textId="333312AF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83D1169" wp14:editId="1050552C">
                <wp:simplePos x="0" y="0"/>
                <wp:positionH relativeFrom="column">
                  <wp:posOffset>1143489</wp:posOffset>
                </wp:positionH>
                <wp:positionV relativeFrom="paragraph">
                  <wp:posOffset>4824046</wp:posOffset>
                </wp:positionV>
                <wp:extent cx="474785" cy="293643"/>
                <wp:effectExtent l="0" t="0" r="0" b="0"/>
                <wp:wrapNone/>
                <wp:docPr id="37" name="文字方塊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2FE035" w14:textId="7D2CF7BC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3D1169" id="文字方塊 37" o:spid="_x0000_s1027" type="#_x0000_t202" style="position:absolute;left:0;text-align:left;margin-left:90.05pt;margin-top:379.85pt;width:37.4pt;height:23.1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CuQGgIAADI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" filled="f" stroked="f" strokeweight=".5pt">
                <v:textbox>
                  <w:txbxContent>
                    <w:p w14:paraId="472FE035" w14:textId="7D2CF7BC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A44B89F" wp14:editId="39B511A7">
                <wp:simplePos x="0" y="0"/>
                <wp:positionH relativeFrom="column">
                  <wp:posOffset>586691</wp:posOffset>
                </wp:positionH>
                <wp:positionV relativeFrom="paragraph">
                  <wp:posOffset>4947333</wp:posOffset>
                </wp:positionV>
                <wp:extent cx="474785" cy="293643"/>
                <wp:effectExtent l="0" t="0" r="0" b="0"/>
                <wp:wrapNone/>
                <wp:docPr id="38" name="文字方塊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FC633D" w14:textId="77777777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 w:rsidRPr="00ED09D8">
                              <w:rPr>
                                <w:szCs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44B89F" id="文字方塊 38" o:spid="_x0000_s1028" type="#_x0000_t202" style="position:absolute;left:0;text-align:left;margin-left:46.2pt;margin-top:389.55pt;width:37.4pt;height:23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Io0GwIAADI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" filled="f" stroked="f" strokeweight=".5pt">
                <v:textbox>
                  <w:txbxContent>
                    <w:p w14:paraId="72FC633D" w14:textId="77777777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 w:rsidRPr="00ED09D8">
                        <w:rPr>
                          <w:szCs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DDCEA98" wp14:editId="196AE72D">
                <wp:simplePos x="0" y="0"/>
                <wp:positionH relativeFrom="column">
                  <wp:posOffset>586740</wp:posOffset>
                </wp:positionH>
                <wp:positionV relativeFrom="paragraph">
                  <wp:posOffset>4788779</wp:posOffset>
                </wp:positionV>
                <wp:extent cx="474785" cy="293643"/>
                <wp:effectExtent l="0" t="0" r="0" b="0"/>
                <wp:wrapNone/>
                <wp:docPr id="36" name="文字方塊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88813C8" w14:textId="53824BE7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 w:rsidR="00880D42">
                              <w:rPr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DCEA98" id="文字方塊 36" o:spid="_x0000_s1029" type="#_x0000_t202" style="position:absolute;left:0;text-align:left;margin-left:46.2pt;margin-top:377.05pt;width:37.4pt;height:23.1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" filled="f" stroked="f" strokeweight=".5pt">
                <v:textbox>
                  <w:txbxContent>
                    <w:p w14:paraId="488813C8" w14:textId="53824BE7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 w:rsidR="00880D42">
                        <w:rPr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02A84F6" wp14:editId="58171A77">
                <wp:simplePos x="0" y="0"/>
                <wp:positionH relativeFrom="column">
                  <wp:posOffset>574578</wp:posOffset>
                </wp:positionH>
                <wp:positionV relativeFrom="paragraph">
                  <wp:posOffset>4600966</wp:posOffset>
                </wp:positionV>
                <wp:extent cx="474785" cy="293643"/>
                <wp:effectExtent l="0" t="0" r="0" b="0"/>
                <wp:wrapNone/>
                <wp:docPr id="41" name="文字方塊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097B4E" w14:textId="0AE0F8C1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 w:rsidR="00880D42">
                              <w:rPr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2A84F6" id="文字方塊 41" o:spid="_x0000_s1030" type="#_x0000_t202" style="position:absolute;left:0;text-align:left;margin-left:45.25pt;margin-top:362.3pt;width:37.4pt;height:23.1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7imGwIAADI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" filled="f" stroked="f" strokeweight=".5pt">
                <v:textbox>
                  <w:txbxContent>
                    <w:p w14:paraId="4B097B4E" w14:textId="0AE0F8C1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 w:rsidR="00880D42">
                        <w:rPr>
                          <w:szCs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F81AA9C" wp14:editId="37DC4FD7">
                <wp:simplePos x="0" y="0"/>
                <wp:positionH relativeFrom="column">
                  <wp:posOffset>586594</wp:posOffset>
                </wp:positionH>
                <wp:positionV relativeFrom="paragraph">
                  <wp:posOffset>4431763</wp:posOffset>
                </wp:positionV>
                <wp:extent cx="474785" cy="293643"/>
                <wp:effectExtent l="0" t="0" r="0" b="0"/>
                <wp:wrapNone/>
                <wp:docPr id="40" name="文字方塊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8B11D1" w14:textId="2473CF8C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 w:rsidR="00880D42">
                              <w:rPr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1AA9C" id="文字方塊 40" o:spid="_x0000_s1031" type="#_x0000_t202" style="position:absolute;left:0;text-align:left;margin-left:46.2pt;margin-top:348.95pt;width:37.4pt;height:23.1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fdzHAIAADI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" filled="f" stroked="f" strokeweight=".5pt">
                <v:textbox>
                  <w:txbxContent>
                    <w:p w14:paraId="678B11D1" w14:textId="2473CF8C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 w:rsidR="00880D42">
                        <w:rPr>
                          <w:szCs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7EA0B495" wp14:editId="4FB7548A">
                <wp:simplePos x="0" y="0"/>
                <wp:positionH relativeFrom="column">
                  <wp:posOffset>1752161</wp:posOffset>
                </wp:positionH>
                <wp:positionV relativeFrom="paragraph">
                  <wp:posOffset>4946601</wp:posOffset>
                </wp:positionV>
                <wp:extent cx="474785" cy="293643"/>
                <wp:effectExtent l="0" t="0" r="0" b="0"/>
                <wp:wrapNone/>
                <wp:docPr id="33" name="文字方塊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726B0EA" w14:textId="1E60D503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A0B495" id="文字方塊 33" o:spid="_x0000_s1032" type="#_x0000_t202" style="position:absolute;left:0;text-align:left;margin-left:137.95pt;margin-top:389.5pt;width:37.4pt;height:23.1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" filled="f" stroked="f" strokeweight=".5pt">
                <v:textbox>
                  <w:txbxContent>
                    <w:p w14:paraId="1726B0EA" w14:textId="1E60D503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141052A" wp14:editId="24317A09">
                <wp:simplePos x="0" y="0"/>
                <wp:positionH relativeFrom="column">
                  <wp:posOffset>76249</wp:posOffset>
                </wp:positionH>
                <wp:positionV relativeFrom="paragraph">
                  <wp:posOffset>4431030</wp:posOffset>
                </wp:positionV>
                <wp:extent cx="474785" cy="293643"/>
                <wp:effectExtent l="0" t="0" r="0" b="0"/>
                <wp:wrapNone/>
                <wp:docPr id="29" name="文字方塊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FEB338" w14:textId="6241F9EE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1052A" id="文字方塊 29" o:spid="_x0000_s1033" type="#_x0000_t202" style="position:absolute;left:0;text-align:left;margin-left:6pt;margin-top:348.9pt;width:37.4pt;height:23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xkCHAIAADI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" filled="f" stroked="f" strokeweight=".5pt">
                <v:textbox>
                  <w:txbxContent>
                    <w:p w14:paraId="11FEB338" w14:textId="6241F9EE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D424C9E" wp14:editId="0BA6C5F8">
                <wp:simplePos x="0" y="0"/>
                <wp:positionH relativeFrom="column">
                  <wp:posOffset>75662</wp:posOffset>
                </wp:positionH>
                <wp:positionV relativeFrom="paragraph">
                  <wp:posOffset>4946454</wp:posOffset>
                </wp:positionV>
                <wp:extent cx="474785" cy="293643"/>
                <wp:effectExtent l="0" t="0" r="0" b="0"/>
                <wp:wrapNone/>
                <wp:docPr id="31" name="文字方塊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FD32104" w14:textId="7D249672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24C9E" id="文字方塊 31" o:spid="_x0000_s1034" type="#_x0000_t202" style="position:absolute;left:0;text-align:left;margin-left:5.95pt;margin-top:389.5pt;width:37.4pt;height:23.1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" filled="f" stroked="f" strokeweight=".5pt">
                <v:textbox>
                  <w:txbxContent>
                    <w:p w14:paraId="7FD32104" w14:textId="7D249672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BA0EA42" wp14:editId="571147AC">
                <wp:simplePos x="0" y="0"/>
                <wp:positionH relativeFrom="column">
                  <wp:posOffset>52363</wp:posOffset>
                </wp:positionH>
                <wp:positionV relativeFrom="paragraph">
                  <wp:posOffset>4771195</wp:posOffset>
                </wp:positionV>
                <wp:extent cx="474785" cy="293643"/>
                <wp:effectExtent l="0" t="0" r="0" b="0"/>
                <wp:wrapNone/>
                <wp:docPr id="32" name="文字方塊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7EC32C" w14:textId="056CA6FC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A0EA42" id="文字方塊 32" o:spid="_x0000_s1035" type="#_x0000_t202" style="position:absolute;left:0;text-align:left;margin-left:4.1pt;margin-top:375.7pt;width:37.4pt;height:23.1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" filled="f" stroked="f" strokeweight=".5pt">
                <v:textbox>
                  <w:txbxContent>
                    <w:p w14:paraId="297EC32C" w14:textId="056CA6FC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2F3DFAB" wp14:editId="77795FC3">
                <wp:simplePos x="0" y="0"/>
                <wp:positionH relativeFrom="column">
                  <wp:posOffset>64086</wp:posOffset>
                </wp:positionH>
                <wp:positionV relativeFrom="paragraph">
                  <wp:posOffset>4600868</wp:posOffset>
                </wp:positionV>
                <wp:extent cx="474785" cy="293643"/>
                <wp:effectExtent l="0" t="0" r="0" b="0"/>
                <wp:wrapNone/>
                <wp:docPr id="30" name="文字方塊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A4AEB3" w14:textId="18C0A91B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F3DFAB" id="文字方塊 30" o:spid="_x0000_s1036" type="#_x0000_t202" style="position:absolute;left:0;text-align:left;margin-left:5.05pt;margin-top:362.25pt;width:37.4pt;height:23.1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" filled="f" stroked="f" strokeweight=".5pt">
                <v:textbox>
                  <w:txbxContent>
                    <w:p w14:paraId="72A4AEB3" w14:textId="18C0A91B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6F197AE" wp14:editId="51371DBF">
                <wp:simplePos x="0" y="0"/>
                <wp:positionH relativeFrom="column">
                  <wp:posOffset>4536831</wp:posOffset>
                </wp:positionH>
                <wp:positionV relativeFrom="paragraph">
                  <wp:posOffset>2127494</wp:posOffset>
                </wp:positionV>
                <wp:extent cx="474785" cy="293643"/>
                <wp:effectExtent l="0" t="0" r="0" b="0"/>
                <wp:wrapNone/>
                <wp:docPr id="27" name="文字方塊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546EB88" w14:textId="17D24B93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197AE" id="文字方塊 27" o:spid="_x0000_s1037" type="#_x0000_t202" style="position:absolute;left:0;text-align:left;margin-left:357.25pt;margin-top:167.5pt;width:37.4pt;height:23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INeGw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" filled="f" stroked="f" strokeweight=".5pt">
                <v:textbox>
                  <w:txbxContent>
                    <w:p w14:paraId="2546EB88" w14:textId="17D24B93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6292D97" wp14:editId="19EB9B3D">
                <wp:simplePos x="0" y="0"/>
                <wp:positionH relativeFrom="column">
                  <wp:posOffset>3363937</wp:posOffset>
                </wp:positionH>
                <wp:positionV relativeFrom="paragraph">
                  <wp:posOffset>2127201</wp:posOffset>
                </wp:positionV>
                <wp:extent cx="474785" cy="293643"/>
                <wp:effectExtent l="0" t="0" r="0" b="0"/>
                <wp:wrapNone/>
                <wp:docPr id="25" name="文字方塊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106768" w14:textId="431BE7CB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92D97" id="文字方塊 25" o:spid="_x0000_s1038" type="#_x0000_t202" style="position:absolute;left:0;text-align:left;margin-left:264.9pt;margin-top:167.5pt;width:37.4pt;height:23.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CL6HA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" filled="f" stroked="f" strokeweight=".5pt">
                <v:textbox>
                  <w:txbxContent>
                    <w:p w14:paraId="70106768" w14:textId="431BE7CB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>
                        <w:rPr>
                          <w:szCs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F97F879" wp14:editId="6787658A">
                <wp:simplePos x="0" y="0"/>
                <wp:positionH relativeFrom="column">
                  <wp:posOffset>3381522</wp:posOffset>
                </wp:positionH>
                <wp:positionV relativeFrom="paragraph">
                  <wp:posOffset>1910814</wp:posOffset>
                </wp:positionV>
                <wp:extent cx="474785" cy="293643"/>
                <wp:effectExtent l="0" t="0" r="0" b="0"/>
                <wp:wrapNone/>
                <wp:docPr id="24" name="文字方塊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03ADF1" w14:textId="4983B9A6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97F879" id="文字方塊 24" o:spid="_x0000_s1039" type="#_x0000_t202" style="position:absolute;left:0;text-align:left;margin-left:266.25pt;margin-top:150.45pt;width:37.4pt;height:23.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" filled="f" stroked="f" strokeweight=".5pt">
                <v:textbox>
                  <w:txbxContent>
                    <w:p w14:paraId="1D03ADF1" w14:textId="4983B9A6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F617160" wp14:editId="6EF274AB">
                <wp:simplePos x="0" y="0"/>
                <wp:positionH relativeFrom="column">
                  <wp:posOffset>2279748</wp:posOffset>
                </wp:positionH>
                <wp:positionV relativeFrom="paragraph">
                  <wp:posOffset>2127201</wp:posOffset>
                </wp:positionV>
                <wp:extent cx="474785" cy="293643"/>
                <wp:effectExtent l="0" t="0" r="0" b="0"/>
                <wp:wrapNone/>
                <wp:docPr id="23" name="文字方塊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C8B1491" w14:textId="0E5B21FC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617160" id="文字方塊 23" o:spid="_x0000_s1040" type="#_x0000_t202" style="position:absolute;left:0;text-align:left;margin-left:179.5pt;margin-top:167.5pt;width:37.4pt;height:23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xBoHA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" filled="f" stroked="f" strokeweight=".5pt">
                <v:textbox>
                  <w:txbxContent>
                    <w:p w14:paraId="4C8B1491" w14:textId="0E5B21FC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1024948" wp14:editId="2AADE506">
                <wp:simplePos x="0" y="0"/>
                <wp:positionH relativeFrom="column">
                  <wp:posOffset>1213631</wp:posOffset>
                </wp:positionH>
                <wp:positionV relativeFrom="paragraph">
                  <wp:posOffset>1881408</wp:posOffset>
                </wp:positionV>
                <wp:extent cx="474785" cy="293643"/>
                <wp:effectExtent l="0" t="0" r="0" b="0"/>
                <wp:wrapNone/>
                <wp:docPr id="22" name="文字方塊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1CA6FE" w14:textId="2A7BE587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24948" id="文字方塊 22" o:spid="_x0000_s1041" type="#_x0000_t202" style="position:absolute;left:0;text-align:left;margin-left:95.55pt;margin-top:148.15pt;width:37.4pt;height:23.1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V+9HA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" filled="f" stroked="f" strokeweight=".5pt">
                <v:textbox>
                  <w:txbxContent>
                    <w:p w14:paraId="391CA6FE" w14:textId="2A7BE587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9F03AA3" wp14:editId="23A2195B">
                <wp:simplePos x="0" y="0"/>
                <wp:positionH relativeFrom="column">
                  <wp:posOffset>4489938</wp:posOffset>
                </wp:positionH>
                <wp:positionV relativeFrom="paragraph">
                  <wp:posOffset>1869831</wp:posOffset>
                </wp:positionV>
                <wp:extent cx="474785" cy="293643"/>
                <wp:effectExtent l="0" t="0" r="0" b="0"/>
                <wp:wrapNone/>
                <wp:docPr id="28" name="文字方塊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91A0EA4" w14:textId="2814D754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2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F03AA3" id="文字方塊 28" o:spid="_x0000_s1042" type="#_x0000_t202" style="position:absolute;left:0;text-align:left;margin-left:353.55pt;margin-top:147.25pt;width:37.4pt;height:23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f4ZHA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" filled="f" stroked="f" strokeweight=".5pt">
                <v:textbox>
                  <w:txbxContent>
                    <w:p w14:paraId="791A0EA4" w14:textId="2814D754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3C35FC1" wp14:editId="20520364">
                <wp:simplePos x="0" y="0"/>
                <wp:positionH relativeFrom="column">
                  <wp:posOffset>4489938</wp:posOffset>
                </wp:positionH>
                <wp:positionV relativeFrom="paragraph">
                  <wp:posOffset>1658815</wp:posOffset>
                </wp:positionV>
                <wp:extent cx="474785" cy="293643"/>
                <wp:effectExtent l="0" t="0" r="0" b="0"/>
                <wp:wrapNone/>
                <wp:docPr id="26" name="文字方塊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3B0E96F" w14:textId="32BD7B0B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1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C35FC1" id="文字方塊 26" o:spid="_x0000_s1043" type="#_x0000_t202" style="position:absolute;left:0;text-align:left;margin-left:353.55pt;margin-top:130.6pt;width:37.4pt;height:23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" filled="f" stroked="f" strokeweight=".5pt">
                <v:textbox>
                  <w:txbxContent>
                    <w:p w14:paraId="63B0E96F" w14:textId="32BD7B0B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1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1028F71" wp14:editId="2A5A0B14">
                <wp:simplePos x="0" y="0"/>
                <wp:positionH relativeFrom="column">
                  <wp:posOffset>1166446</wp:posOffset>
                </wp:positionH>
                <wp:positionV relativeFrom="paragraph">
                  <wp:posOffset>2116015</wp:posOffset>
                </wp:positionV>
                <wp:extent cx="474785" cy="293643"/>
                <wp:effectExtent l="0" t="0" r="0" b="0"/>
                <wp:wrapNone/>
                <wp:docPr id="21" name="文字方塊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0605EB" w14:textId="35651DBF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028F71" id="文字方塊 21" o:spid="_x0000_s1044" type="#_x0000_t202" style="position:absolute;left:0;text-align:left;margin-left:91.85pt;margin-top:166.6pt;width:37.4pt;height:23.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" filled="f" stroked="f" strokeweight=".5pt">
                <v:textbox>
                  <w:txbxContent>
                    <w:p w14:paraId="290605EB" w14:textId="35651DBF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>
                        <w:rPr>
                          <w:szCs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74AEA72" wp14:editId="27E6157F">
                <wp:simplePos x="0" y="0"/>
                <wp:positionH relativeFrom="column">
                  <wp:posOffset>93784</wp:posOffset>
                </wp:positionH>
                <wp:positionV relativeFrom="paragraph">
                  <wp:posOffset>2139461</wp:posOffset>
                </wp:positionV>
                <wp:extent cx="474785" cy="293643"/>
                <wp:effectExtent l="0" t="0" r="0" b="0"/>
                <wp:wrapNone/>
                <wp:docPr id="20" name="文字方塊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2D2ED9" w14:textId="66B78213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>
                              <w:rPr>
                                <w:szCs w:val="24"/>
                              </w:rPr>
                              <w:t>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AEA72" id="文字方塊 20" o:spid="_x0000_s1045" type="#_x0000_t202" style="position:absolute;left:0;text-align:left;margin-left:7.4pt;margin-top:168.45pt;width:37.4pt;height:23.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" filled="f" stroked="f" strokeweight=".5pt">
                <v:textbox>
                  <w:txbxContent>
                    <w:p w14:paraId="0F2D2ED9" w14:textId="66B78213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>
                        <w:rPr>
                          <w:szCs w:val="24"/>
                        </w:rPr>
                        <w:t>3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5DA2524" wp14:editId="13529323">
                <wp:simplePos x="0" y="0"/>
                <wp:positionH relativeFrom="column">
                  <wp:posOffset>81867</wp:posOffset>
                </wp:positionH>
                <wp:positionV relativeFrom="paragraph">
                  <wp:posOffset>1910715</wp:posOffset>
                </wp:positionV>
                <wp:extent cx="474785" cy="293643"/>
                <wp:effectExtent l="0" t="0" r="0" b="0"/>
                <wp:wrapNone/>
                <wp:docPr id="19" name="文字方塊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785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A303FB0" w14:textId="732CC1BB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1</w:t>
                            </w:r>
                            <w:r w:rsidRPr="00ED09D8">
                              <w:rPr>
                                <w:szCs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DA2524" id="文字方塊 19" o:spid="_x0000_s1046" type="#_x0000_t202" style="position:absolute;left:0;text-align:left;margin-left:6.45pt;margin-top:150.45pt;width:37.4pt;height:23.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" filled="f" stroked="f" strokeweight=".5pt">
                <v:textbox>
                  <w:txbxContent>
                    <w:p w14:paraId="3A303FB0" w14:textId="732CC1BB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1</w:t>
                      </w:r>
                      <w:r w:rsidRPr="00ED09D8">
                        <w:rPr>
                          <w:szCs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E83369A" wp14:editId="37E72982">
                <wp:simplePos x="0" y="0"/>
                <wp:positionH relativeFrom="column">
                  <wp:posOffset>81671</wp:posOffset>
                </wp:positionH>
                <wp:positionV relativeFrom="paragraph">
                  <wp:posOffset>1670099</wp:posOffset>
                </wp:positionV>
                <wp:extent cx="386861" cy="293643"/>
                <wp:effectExtent l="0" t="0" r="0" b="0"/>
                <wp:wrapNone/>
                <wp:docPr id="16" name="文字方塊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861" cy="2936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E780FD2" w14:textId="59EA55DF" w:rsidR="00ED09D8" w:rsidRPr="00ED09D8" w:rsidRDefault="00ED09D8" w:rsidP="00ED09D8">
                            <w:pPr>
                              <w:rPr>
                                <w:szCs w:val="24"/>
                              </w:rPr>
                            </w:pPr>
                            <w:r w:rsidRPr="00ED09D8">
                              <w:rPr>
                                <w:rFonts w:hint="eastAsia"/>
                                <w:szCs w:val="24"/>
                              </w:rPr>
                              <w:t>2</w:t>
                            </w:r>
                            <w:r w:rsidRPr="00ED09D8">
                              <w:rPr>
                                <w:szCs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83369A" id="文字方塊 16" o:spid="_x0000_s1047" type="#_x0000_t202" style="position:absolute;left:0;text-align:left;margin-left:6.45pt;margin-top:131.5pt;width:30.45pt;height:23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" filled="f" stroked="f" strokeweight=".5pt">
                <v:textbox>
                  <w:txbxContent>
                    <w:p w14:paraId="5E780FD2" w14:textId="59EA55DF" w:rsidR="00ED09D8" w:rsidRPr="00ED09D8" w:rsidRDefault="00ED09D8" w:rsidP="00ED09D8">
                      <w:pPr>
                        <w:rPr>
                          <w:szCs w:val="24"/>
                        </w:rPr>
                      </w:pPr>
                      <w:r w:rsidRPr="00ED09D8">
                        <w:rPr>
                          <w:rFonts w:hint="eastAsia"/>
                          <w:szCs w:val="24"/>
                        </w:rPr>
                        <w:t>2</w:t>
                      </w:r>
                      <w:r w:rsidRPr="00ED09D8">
                        <w:rPr>
                          <w:szCs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EEC9AA5" wp14:editId="7752C3FE">
                <wp:simplePos x="0" y="0"/>
                <wp:positionH relativeFrom="column">
                  <wp:posOffset>5491208</wp:posOffset>
                </wp:positionH>
                <wp:positionV relativeFrom="paragraph">
                  <wp:posOffset>3047546</wp:posOffset>
                </wp:positionV>
                <wp:extent cx="413657" cy="315686"/>
                <wp:effectExtent l="0" t="0" r="0" b="0"/>
                <wp:wrapNone/>
                <wp:docPr id="15" name="文字方塊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3F8EE2" w14:textId="032745E8" w:rsidR="00E90816" w:rsidRDefault="00E90816" w:rsidP="00E90816">
                            <w:r>
                              <w:t>1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C9AA5" id="文字方塊 15" o:spid="_x0000_s1048" type="#_x0000_t202" style="position:absolute;left:0;text-align:left;margin-left:432.4pt;margin-top:239.95pt;width:32.55pt;height:24.8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" filled="f" stroked="f" strokeweight=".5pt">
                <v:textbox>
                  <w:txbxContent>
                    <w:p w14:paraId="3B3F8EE2" w14:textId="032745E8" w:rsidR="00E90816" w:rsidRDefault="00E90816" w:rsidP="00E90816">
                      <w:r>
                        <w:t>18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382424C" wp14:editId="28B6A0C1">
                <wp:simplePos x="0" y="0"/>
                <wp:positionH relativeFrom="column">
                  <wp:posOffset>4968240</wp:posOffset>
                </wp:positionH>
                <wp:positionV relativeFrom="paragraph">
                  <wp:posOffset>3036660</wp:posOffset>
                </wp:positionV>
                <wp:extent cx="413657" cy="315686"/>
                <wp:effectExtent l="0" t="0" r="0" b="0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63E0D2" w14:textId="56A04449" w:rsidR="00E90816" w:rsidRDefault="00E90816" w:rsidP="00E90816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82424C" id="文字方塊 13" o:spid="_x0000_s1049" type="#_x0000_t202" style="position:absolute;left:0;text-align:left;margin-left:391.2pt;margin-top:239.1pt;width:32.55pt;height:24.8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" filled="f" stroked="f" strokeweight=".5pt">
                <v:textbox>
                  <w:txbxContent>
                    <w:p w14:paraId="4763E0D2" w14:textId="56A04449" w:rsidR="00E90816" w:rsidRDefault="00E90816" w:rsidP="00E90816">
                      <w:r>
                        <w:rPr>
                          <w:rFonts w:hint="eastAsia"/>
                        </w:rPr>
                        <w:t>2</w:t>
                      </w:r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8CFC8F9" wp14:editId="577642AF">
                <wp:simplePos x="0" y="0"/>
                <wp:positionH relativeFrom="column">
                  <wp:posOffset>4473484</wp:posOffset>
                </wp:positionH>
                <wp:positionV relativeFrom="paragraph">
                  <wp:posOffset>3047637</wp:posOffset>
                </wp:positionV>
                <wp:extent cx="413657" cy="315686"/>
                <wp:effectExtent l="0" t="0" r="0" b="0"/>
                <wp:wrapNone/>
                <wp:docPr id="14" name="文字方塊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591CB8" w14:textId="49F36925" w:rsidR="00E90816" w:rsidRDefault="00E90816" w:rsidP="00E90816"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CFC8F9" id="文字方塊 14" o:spid="_x0000_s1050" type="#_x0000_t202" style="position:absolute;left:0;text-align:left;margin-left:352.25pt;margin-top:239.95pt;width:32.55pt;height:24.8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" filled="f" stroked="f" strokeweight=".5pt">
                <v:textbox>
                  <w:txbxContent>
                    <w:p w14:paraId="11591CB8" w14:textId="49F36925" w:rsidR="00E90816" w:rsidRDefault="00E90816" w:rsidP="00E90816"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9BE43F" wp14:editId="273A2472">
                <wp:simplePos x="0" y="0"/>
                <wp:positionH relativeFrom="column">
                  <wp:posOffset>2818492</wp:posOffset>
                </wp:positionH>
                <wp:positionV relativeFrom="paragraph">
                  <wp:posOffset>3036479</wp:posOffset>
                </wp:positionV>
                <wp:extent cx="413657" cy="315686"/>
                <wp:effectExtent l="0" t="0" r="0" b="0"/>
                <wp:wrapNone/>
                <wp:docPr id="10" name="文字方塊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D0AB11" w14:textId="2920C44E" w:rsidR="00E90816" w:rsidRDefault="00E90816" w:rsidP="00E90816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BE43F" id="文字方塊 10" o:spid="_x0000_s1051" type="#_x0000_t202" style="position:absolute;left:0;text-align:left;margin-left:221.95pt;margin-top:239.1pt;width:32.55pt;height:24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" filled="f" stroked="f" strokeweight=".5pt">
                <v:textbox>
                  <w:txbxContent>
                    <w:p w14:paraId="22D0AB11" w14:textId="2920C44E" w:rsidR="00E90816" w:rsidRDefault="00E90816" w:rsidP="00E90816"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73ECD9A" wp14:editId="74BBB141">
                <wp:simplePos x="0" y="0"/>
                <wp:positionH relativeFrom="column">
                  <wp:posOffset>3324950</wp:posOffset>
                </wp:positionH>
                <wp:positionV relativeFrom="paragraph">
                  <wp:posOffset>3042013</wp:posOffset>
                </wp:positionV>
                <wp:extent cx="413657" cy="315686"/>
                <wp:effectExtent l="0" t="0" r="0" b="0"/>
                <wp:wrapNone/>
                <wp:docPr id="12" name="文字方塊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AC15A4" w14:textId="6F9420B5" w:rsidR="00E90816" w:rsidRDefault="00E90816" w:rsidP="00E90816">
                            <w:r>
                              <w:t>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ECD9A" id="文字方塊 12" o:spid="_x0000_s1052" type="#_x0000_t202" style="position:absolute;left:0;text-align:left;margin-left:261.8pt;margin-top:239.55pt;width:32.55pt;height:24.8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" filled="f" stroked="f" strokeweight=".5pt">
                <v:textbox>
                  <w:txbxContent>
                    <w:p w14:paraId="58AC15A4" w14:textId="6F9420B5" w:rsidR="00E90816" w:rsidRDefault="00E90816" w:rsidP="00E90816">
                      <w:r>
                        <w:t>16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0918CEA" wp14:editId="23FF955E">
                <wp:simplePos x="0" y="0"/>
                <wp:positionH relativeFrom="column">
                  <wp:posOffset>3939903</wp:posOffset>
                </wp:positionH>
                <wp:positionV relativeFrom="paragraph">
                  <wp:posOffset>3036570</wp:posOffset>
                </wp:positionV>
                <wp:extent cx="413657" cy="315686"/>
                <wp:effectExtent l="0" t="0" r="0" b="0"/>
                <wp:wrapNone/>
                <wp:docPr id="11" name="文字方塊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D403FA" w14:textId="1601BB24" w:rsidR="00E90816" w:rsidRDefault="00E90816" w:rsidP="00E90816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18CEA" id="文字方塊 11" o:spid="_x0000_s1053" type="#_x0000_t202" style="position:absolute;left:0;text-align:left;margin-left:310.25pt;margin-top:239.1pt;width:32.55pt;height:24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" filled="f" stroked="f" strokeweight=".5pt">
                <v:textbox>
                  <w:txbxContent>
                    <w:p w14:paraId="0AD403FA" w14:textId="1601BB24" w:rsidR="00E90816" w:rsidRDefault="00E90816" w:rsidP="00E90816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13E6E1" wp14:editId="0609034F">
                <wp:simplePos x="0" y="0"/>
                <wp:positionH relativeFrom="column">
                  <wp:posOffset>2269671</wp:posOffset>
                </wp:positionH>
                <wp:positionV relativeFrom="paragraph">
                  <wp:posOffset>3047637</wp:posOffset>
                </wp:positionV>
                <wp:extent cx="413657" cy="315686"/>
                <wp:effectExtent l="0" t="0" r="0" b="0"/>
                <wp:wrapNone/>
                <wp:docPr id="9" name="文字方塊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556F6C" w14:textId="012E02EC" w:rsidR="00E90816" w:rsidRDefault="00E90816" w:rsidP="00E90816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13E6E1" id="文字方塊 9" o:spid="_x0000_s1054" type="#_x0000_t202" style="position:absolute;left:0;text-align:left;margin-left:178.7pt;margin-top:239.95pt;width:32.55pt;height:24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" filled="f" stroked="f" strokeweight=".5pt">
                <v:textbox>
                  <w:txbxContent>
                    <w:p w14:paraId="76556F6C" w14:textId="012E02EC" w:rsidR="00E90816" w:rsidRDefault="00E90816" w:rsidP="00E90816">
                      <w:r>
                        <w:rPr>
                          <w:rFonts w:hint="eastAsia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78F54D" wp14:editId="090DA603">
                <wp:simplePos x="0" y="0"/>
                <wp:positionH relativeFrom="column">
                  <wp:posOffset>1687286</wp:posOffset>
                </wp:positionH>
                <wp:positionV relativeFrom="paragraph">
                  <wp:posOffset>3047819</wp:posOffset>
                </wp:positionV>
                <wp:extent cx="413657" cy="315686"/>
                <wp:effectExtent l="0" t="0" r="0" b="0"/>
                <wp:wrapNone/>
                <wp:docPr id="8" name="文字方塊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2CA389" w14:textId="174C2608" w:rsidR="00E90816" w:rsidRDefault="00E90816" w:rsidP="00E90816">
                            <w: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78F54D" id="文字方塊 8" o:spid="_x0000_s1055" type="#_x0000_t202" style="position:absolute;left:0;text-align:left;margin-left:132.85pt;margin-top:240pt;width:32.55pt;height:24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" filled="f" stroked="f" strokeweight=".5pt">
                <v:textbox>
                  <w:txbxContent>
                    <w:p w14:paraId="472CA389" w14:textId="174C2608" w:rsidR="00E90816" w:rsidRDefault="00E90816" w:rsidP="00E90816">
                      <w: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 w:rsidR="00E9081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9A9388" wp14:editId="3708AF30">
                <wp:simplePos x="0" y="0"/>
                <wp:positionH relativeFrom="column">
                  <wp:posOffset>1120593</wp:posOffset>
                </wp:positionH>
                <wp:positionV relativeFrom="paragraph">
                  <wp:posOffset>3047184</wp:posOffset>
                </wp:positionV>
                <wp:extent cx="413657" cy="315686"/>
                <wp:effectExtent l="0" t="0" r="0" b="0"/>
                <wp:wrapNone/>
                <wp:docPr id="7" name="文字方塊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657" cy="3156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3D4DC4D" w14:textId="4B882498" w:rsidR="00E90816" w:rsidRDefault="00E90816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9A9388" id="文字方塊 7" o:spid="_x0000_s1056" type="#_x0000_t202" style="position:absolute;left:0;text-align:left;margin-left:88.25pt;margin-top:239.95pt;width:32.55pt;height:24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" filled="f" stroked="f" strokeweight=".5pt">
                <v:textbox>
                  <w:txbxContent>
                    <w:p w14:paraId="33D4DC4D" w14:textId="4B882498" w:rsidR="00E90816" w:rsidRDefault="00E90816">
                      <w:r>
                        <w:rPr>
                          <w:rFonts w:hint="eastAsia"/>
                        </w:rPr>
                        <w:t>2</w:t>
                      </w:r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bookmarkStart w:id="0" w:name="_MON_1684526380"/>
      <w:bookmarkEnd w:id="0"/>
      <w:r w:rsidR="001A3464" w:rsidRPr="00717E2E">
        <w:object w:dxaOrig="10770" w:dyaOrig="11580" w14:anchorId="18587D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71.7pt;height:507.25pt" o:ole="">
            <v:imagedata r:id="rId9" o:title=""/>
          </v:shape>
          <o:OLEObject Type="Embed" ProgID="Visio.Drawing.11" ShapeID="_x0000_i1053" DrawAspect="Content" ObjectID="_1716668216" r:id="rId10"/>
        </w:object>
      </w:r>
    </w:p>
    <w:p w14:paraId="705661CA" w14:textId="77777777" w:rsidR="00FE73A5" w:rsidRDefault="00FE73A5" w:rsidP="00FE73A5">
      <w:pPr>
        <w:pStyle w:val="a8"/>
        <w:ind w:leftChars="0" w:left="720"/>
      </w:pPr>
    </w:p>
    <w:p w14:paraId="3CF285A8" w14:textId="77777777" w:rsidR="00D74875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proofErr w:type="spellStart"/>
      <w:r w:rsidR="00830302">
        <w:t>QuickSort</w:t>
      </w:r>
      <w:proofErr w:type="spellEnd"/>
      <w:r w:rsidR="00830302">
        <w:t xml:space="preserve"> (Program 7.6) is an unstable sorting method. Give an example of an input list in which the order of records with equal keys is not preserved.</w:t>
      </w:r>
    </w:p>
    <w:p w14:paraId="3EFE60DD" w14:textId="4F7D8E46" w:rsidR="00FE73A5" w:rsidRDefault="00FE73A5" w:rsidP="00FE73A5">
      <w:pPr>
        <w:autoSpaceDE w:val="0"/>
        <w:autoSpaceDN w:val="0"/>
        <w:spacing w:line="240" w:lineRule="auto"/>
        <w:ind w:left="283" w:hangingChars="118" w:hanging="283"/>
        <w:textAlignment w:val="auto"/>
      </w:pPr>
    </w:p>
    <w:p w14:paraId="1EC7F8BC" w14:textId="57D97467" w:rsidR="001A3464" w:rsidRPr="00E90816" w:rsidRDefault="001A3464" w:rsidP="001A3464">
      <w:pPr>
        <w:autoSpaceDE w:val="0"/>
        <w:autoSpaceDN w:val="0"/>
        <w:spacing w:line="240" w:lineRule="auto"/>
        <w:ind w:left="360"/>
        <w:textAlignment w:val="auto"/>
        <w:rPr>
          <w:b/>
          <w:bCs/>
          <w:color w:val="FF0000"/>
        </w:rPr>
      </w:pPr>
      <w:r w:rsidRPr="00E90816">
        <w:rPr>
          <w:b/>
          <w:bCs/>
          <w:color w:val="FF0000"/>
        </w:rPr>
        <w:t>Sol:</w:t>
      </w:r>
    </w:p>
    <w:p w14:paraId="4C536F48" w14:textId="78EE8272" w:rsidR="00E90816" w:rsidRDefault="00E90816" w:rsidP="001A3464">
      <w:pPr>
        <w:autoSpaceDE w:val="0"/>
        <w:autoSpaceDN w:val="0"/>
        <w:spacing w:line="240" w:lineRule="auto"/>
        <w:ind w:left="360"/>
        <w:textAlignment w:val="auto"/>
      </w:pPr>
      <w:r>
        <w:rPr>
          <w:rFonts w:hint="eastAsia"/>
          <w:noProof/>
        </w:rPr>
        <w:lastRenderedPageBreak/>
        <w:drawing>
          <wp:inline distT="0" distB="0" distL="0" distR="0" wp14:anchorId="7F9C635C" wp14:editId="2083BCCB">
            <wp:extent cx="2579642" cy="2274361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30" r="43737" b="66592"/>
                    <a:stretch/>
                  </pic:blipFill>
                  <pic:spPr bwMode="auto">
                    <a:xfrm>
                      <a:off x="0" y="0"/>
                      <a:ext cx="2580895" cy="2275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0F5349" w14:textId="77777777" w:rsidR="00E90816" w:rsidRDefault="00E90816" w:rsidP="001A3464">
      <w:pPr>
        <w:autoSpaceDE w:val="0"/>
        <w:autoSpaceDN w:val="0"/>
        <w:spacing w:line="240" w:lineRule="auto"/>
        <w:ind w:left="360"/>
        <w:textAlignment w:val="auto"/>
        <w:rPr>
          <w:rFonts w:hint="eastAsia"/>
        </w:rPr>
      </w:pPr>
    </w:p>
    <w:p w14:paraId="3FD6C82A" w14:textId="77777777" w:rsidR="00031267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FE73A5">
        <w:t xml:space="preserve">Show that </w:t>
      </w:r>
      <w:proofErr w:type="spellStart"/>
      <w:r w:rsidR="00FE73A5">
        <w:t>MergeSort</w:t>
      </w:r>
      <w:proofErr w:type="spellEnd"/>
      <w:r w:rsidR="00FE73A5">
        <w:t xml:space="preserve"> (Program 7.9) is stable</w:t>
      </w:r>
    </w:p>
    <w:p w14:paraId="2DC9D0D8" w14:textId="3093D037" w:rsidR="000151C9" w:rsidRDefault="000151C9" w:rsidP="00CE1908"/>
    <w:p w14:paraId="31A7940A" w14:textId="2E178B1F" w:rsidR="00ED7CD4" w:rsidRPr="001A3464" w:rsidRDefault="00ED7CD4" w:rsidP="001A3464">
      <w:pPr>
        <w:ind w:firstLineChars="100" w:firstLine="240"/>
        <w:rPr>
          <w:b/>
          <w:bCs/>
          <w:color w:val="FF0000"/>
        </w:rPr>
      </w:pPr>
      <w:r w:rsidRPr="001A3464">
        <w:rPr>
          <w:rFonts w:hint="eastAsia"/>
          <w:b/>
          <w:bCs/>
          <w:color w:val="FF0000"/>
        </w:rPr>
        <w:t>S</w:t>
      </w:r>
      <w:r w:rsidRPr="001A3464">
        <w:rPr>
          <w:b/>
          <w:bCs/>
          <w:color w:val="FF0000"/>
        </w:rPr>
        <w:t>ol:</w:t>
      </w:r>
    </w:p>
    <w:p w14:paraId="6EB6320C" w14:textId="6B4A3E3A" w:rsidR="00ED7CD4" w:rsidRPr="00ED7CD4" w:rsidRDefault="00ED7CD4" w:rsidP="001A3464">
      <w:pPr>
        <w:ind w:leftChars="100" w:left="240"/>
      </w:pPr>
      <w:r w:rsidRPr="00ED7CD4">
        <w:t>Because when we Merge two list, we use “if (</w:t>
      </w:r>
      <w:proofErr w:type="spellStart"/>
      <w:r w:rsidRPr="00ED7CD4">
        <w:t>initList</w:t>
      </w:r>
      <w:proofErr w:type="spellEnd"/>
      <w:r w:rsidRPr="00ED7CD4">
        <w:t xml:space="preserve">[i1] &lt;= </w:t>
      </w:r>
      <w:proofErr w:type="spellStart"/>
      <w:r w:rsidRPr="00ED7CD4">
        <w:t>initList</w:t>
      </w:r>
      <w:proofErr w:type="spellEnd"/>
      <w:r w:rsidRPr="00ED7CD4">
        <w:t>[i2])”, since it is</w:t>
      </w:r>
      <w:r w:rsidRPr="00ED7CD4">
        <w:rPr>
          <w:rFonts w:hint="eastAsia"/>
        </w:rPr>
        <w:t>“</w:t>
      </w:r>
      <w:r w:rsidRPr="00ED7CD4">
        <w:t>&lt;=”, we can sure that the relative order of same key would not be changed.</w:t>
      </w:r>
    </w:p>
    <w:p w14:paraId="5840E2FA" w14:textId="77777777" w:rsidR="00ED7CD4" w:rsidRPr="00ED7CD4" w:rsidRDefault="00ED7CD4" w:rsidP="00CE1908">
      <w:pPr>
        <w:rPr>
          <w:rFonts w:hint="eastAsia"/>
        </w:rPr>
      </w:pPr>
    </w:p>
    <w:p w14:paraId="325DC34A" w14:textId="209A1CCA" w:rsidR="00BB675A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FE73A5">
        <w:t>If we have n records with integer keys in the range [</w:t>
      </w:r>
      <w:proofErr w:type="gramStart"/>
      <w:r w:rsidR="00FE73A5">
        <w:t>0,n</w:t>
      </w:r>
      <w:proofErr w:type="gramEnd"/>
      <w:r w:rsidR="00FE73A5" w:rsidRPr="00FE73A5">
        <w:rPr>
          <w:vertAlign w:val="superscript"/>
        </w:rPr>
        <w:t>2</w:t>
      </w:r>
      <w:r w:rsidR="00FE73A5">
        <w:t>),then they can be sorted in O(</w:t>
      </w:r>
      <w:proofErr w:type="spellStart"/>
      <w:r w:rsidR="00FE73A5">
        <w:t>nlogn</w:t>
      </w:r>
      <w:proofErr w:type="spellEnd"/>
      <w:r w:rsidR="00FE73A5">
        <w:t>) time using Heap Sort or Merge Sort. Radix Sort on a single key (i.e., d = 1 and r = n</w:t>
      </w:r>
      <w:r w:rsidR="00FE73A5" w:rsidRPr="00FE73A5">
        <w:rPr>
          <w:vertAlign w:val="superscript"/>
        </w:rPr>
        <w:t>2</w:t>
      </w:r>
      <w:r w:rsidR="00FE73A5">
        <w:t>) takes O(n</w:t>
      </w:r>
      <w:r w:rsidR="00FE73A5" w:rsidRPr="00FE73A5">
        <w:rPr>
          <w:vertAlign w:val="superscript"/>
        </w:rPr>
        <w:t>2</w:t>
      </w:r>
      <w:r w:rsidR="00FE73A5">
        <w:t>) time. Show how to interpret the keys as two subkeys so that Radix Sort will take only O(n) time to sort n records. (Hint: Each key, K</w:t>
      </w:r>
      <w:r w:rsidR="00FE73A5" w:rsidRPr="00FE73A5">
        <w:rPr>
          <w:vertAlign w:val="subscript"/>
        </w:rPr>
        <w:t>i</w:t>
      </w:r>
      <w:r w:rsidR="00FE73A5">
        <w:t>, may be written as K</w:t>
      </w:r>
      <w:r w:rsidR="00FE73A5" w:rsidRPr="00FE73A5">
        <w:rPr>
          <w:vertAlign w:val="subscript"/>
        </w:rPr>
        <w:t>i</w:t>
      </w:r>
      <w:r w:rsidR="00FE73A5">
        <w:t xml:space="preserve"> =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1</w:t>
      </w:r>
      <w:r w:rsidR="00FE73A5">
        <w:t>*n +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2</w:t>
      </w:r>
      <w:r w:rsidR="00FE73A5">
        <w:t xml:space="preserve"> with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1</w:t>
      </w:r>
      <w:r w:rsidR="00FE73A5">
        <w:t xml:space="preserve"> and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2</w:t>
      </w:r>
      <w:r w:rsidR="00FE73A5">
        <w:t xml:space="preserve"> integers in the range [</w:t>
      </w:r>
      <w:proofErr w:type="gramStart"/>
      <w:r w:rsidR="00FE73A5">
        <w:t>0,n</w:t>
      </w:r>
      <w:proofErr w:type="gramEnd"/>
      <w:r w:rsidR="00FE73A5">
        <w:t>).)</w:t>
      </w:r>
    </w:p>
    <w:p w14:paraId="1FCFABE1" w14:textId="77777777" w:rsidR="004359FA" w:rsidRDefault="004359FA" w:rsidP="004359FA">
      <w:pPr>
        <w:pStyle w:val="a8"/>
        <w:rPr>
          <w:rFonts w:hint="eastAsia"/>
        </w:rPr>
      </w:pPr>
    </w:p>
    <w:p w14:paraId="534F2F1F" w14:textId="3F301AE6" w:rsidR="004359FA" w:rsidRDefault="004359FA" w:rsidP="004359FA">
      <w:pPr>
        <w:ind w:left="360"/>
        <w:rPr>
          <w:b/>
          <w:bCs/>
          <w:color w:val="FF0000"/>
        </w:rPr>
      </w:pPr>
      <w:r w:rsidRPr="004359FA">
        <w:rPr>
          <w:b/>
          <w:bCs/>
          <w:color w:val="FF0000"/>
        </w:rPr>
        <w:t>Sol:</w:t>
      </w:r>
    </w:p>
    <w:p w14:paraId="79629C6F" w14:textId="40943A64" w:rsidR="004359FA" w:rsidRDefault="004359FA" w:rsidP="004359FA">
      <w:pPr>
        <w:ind w:left="360"/>
      </w:pPr>
      <w:r>
        <w:t>Interpret Ki</w:t>
      </w:r>
      <w:r>
        <w:t xml:space="preserve"> </w:t>
      </w:r>
      <w:r>
        <w:t xml:space="preserve">= </w:t>
      </w:r>
      <w:r w:rsidRPr="004359FA">
        <w:t>Ki</w:t>
      </w:r>
      <w:r w:rsidRPr="004359FA">
        <w:rPr>
          <w:vertAlign w:val="superscript"/>
        </w:rPr>
        <w:t>1</w:t>
      </w:r>
      <w:r w:rsidRPr="004359FA">
        <w:t>*n</w:t>
      </w:r>
      <w:r>
        <w:t xml:space="preserve"> + Ki</w:t>
      </w:r>
      <w:r w:rsidRPr="004359FA">
        <w:rPr>
          <w:vertAlign w:val="superscript"/>
        </w:rPr>
        <w:t>2</w:t>
      </w:r>
      <w:r>
        <w:t>, where Ki</w:t>
      </w:r>
      <w:r w:rsidRPr="004359FA">
        <w:rPr>
          <w:vertAlign w:val="superscript"/>
        </w:rPr>
        <w:t>1</w:t>
      </w:r>
      <w:r>
        <w:t>= [(Ki)/n],</w:t>
      </w:r>
      <w:r>
        <w:t xml:space="preserve"> </w:t>
      </w:r>
      <w:r>
        <w:t>then Ki</w:t>
      </w:r>
      <w:r w:rsidRPr="004359FA">
        <w:rPr>
          <w:vertAlign w:val="superscript"/>
        </w:rPr>
        <w:t>1</w:t>
      </w:r>
      <w:r>
        <w:rPr>
          <w:vertAlign w:val="superscript"/>
        </w:rPr>
        <w:t xml:space="preserve"> </w:t>
      </w:r>
      <w:r>
        <w:t>is in the range [</w:t>
      </w:r>
      <w:proofErr w:type="gramStart"/>
      <w:r>
        <w:t>0,n</w:t>
      </w:r>
      <w:proofErr w:type="gramEnd"/>
      <w:r>
        <w:t>)</w:t>
      </w:r>
    </w:p>
    <w:p w14:paraId="3384CD5C" w14:textId="4E18B140" w:rsidR="004359FA" w:rsidRPr="004359FA" w:rsidRDefault="004359FA" w:rsidP="004359FA">
      <w:pPr>
        <w:ind w:left="360"/>
        <w:rPr>
          <w:rFonts w:hint="eastAsia"/>
        </w:rPr>
      </w:pPr>
      <w:r>
        <w:rPr>
          <w:rFonts w:hint="eastAsia"/>
        </w:rPr>
        <w:t>And Ki</w:t>
      </w:r>
      <w:r w:rsidRPr="004359FA">
        <w:rPr>
          <w:rFonts w:hint="eastAsia"/>
          <w:vertAlign w:val="superscript"/>
        </w:rPr>
        <w:t>2</w:t>
      </w:r>
      <w:r>
        <w:rPr>
          <w:rFonts w:hint="eastAsia"/>
        </w:rPr>
        <w:t xml:space="preserve"> = Ki % n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Ki</w:t>
      </w:r>
      <w:r w:rsidRPr="004359FA">
        <w:rPr>
          <w:rFonts w:hint="eastAsia"/>
          <w:vertAlign w:val="superscript"/>
        </w:rPr>
        <w:t>2</w:t>
      </w:r>
      <w:r>
        <w:rPr>
          <w:rFonts w:hint="eastAsia"/>
        </w:rPr>
        <w:t xml:space="preserve"> also in the range [</w:t>
      </w:r>
      <w:proofErr w:type="gramStart"/>
      <w:r>
        <w:rPr>
          <w:rFonts w:hint="eastAsia"/>
        </w:rPr>
        <w:t>0,n</w:t>
      </w:r>
      <w:proofErr w:type="gramEnd"/>
      <w:r>
        <w:rPr>
          <w:rFonts w:hint="eastAsia"/>
        </w:rPr>
        <w:t>). therefore complexity = O(d(</w:t>
      </w:r>
      <w:proofErr w:type="spellStart"/>
      <w:r>
        <w:rPr>
          <w:rFonts w:hint="eastAsia"/>
        </w:rPr>
        <w:t>n+N</w:t>
      </w:r>
      <w:proofErr w:type="spellEnd"/>
      <w:r>
        <w:rPr>
          <w:rFonts w:hint="eastAsia"/>
        </w:rPr>
        <w:t>)) = O(2(</w:t>
      </w:r>
      <w:proofErr w:type="spellStart"/>
      <w:r>
        <w:rPr>
          <w:rFonts w:hint="eastAsia"/>
        </w:rPr>
        <w:t>n+n</w:t>
      </w:r>
      <w:proofErr w:type="spellEnd"/>
      <w:r>
        <w:rPr>
          <w:rFonts w:hint="eastAsia"/>
        </w:rPr>
        <w:t>)) = O(4n) = O(n)</w:t>
      </w:r>
      <w:r>
        <w:rPr>
          <w:rFonts w:hint="eastAsia"/>
        </w:rPr>
        <w:t>。</w:t>
      </w:r>
    </w:p>
    <w:p w14:paraId="5219B909" w14:textId="77777777" w:rsidR="000151C9" w:rsidRPr="000151C9" w:rsidRDefault="000151C9" w:rsidP="00FE73A5">
      <w:pPr>
        <w:autoSpaceDE w:val="0"/>
        <w:autoSpaceDN w:val="0"/>
        <w:spacing w:line="240" w:lineRule="auto"/>
        <w:textAlignment w:val="auto"/>
      </w:pPr>
    </w:p>
    <w:p w14:paraId="3FDC6F3A" w14:textId="763C6A2B" w:rsidR="00AE4E54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6A594A">
        <w:t xml:space="preserve">(a) </w:t>
      </w:r>
      <w:r w:rsidR="007E1503">
        <w:t xml:space="preserve">Briefly explain the one-way property, weak collision resistance, or strong collision resistance regarding hash function. </w:t>
      </w:r>
      <w:r w:rsidR="006A594A">
        <w:t xml:space="preserve">(b) </w:t>
      </w:r>
      <w:r w:rsidR="00FE73A5">
        <w:t>Show that the hash function h(k) = k%17 does not satisfy the one-way property, weak collision resistance, or strong collision resistance.</w:t>
      </w:r>
    </w:p>
    <w:p w14:paraId="56BFB956" w14:textId="77777777" w:rsidR="00D11698" w:rsidRDefault="00D11698" w:rsidP="00D11698">
      <w:pPr>
        <w:pStyle w:val="a8"/>
        <w:rPr>
          <w:rFonts w:hint="eastAsia"/>
        </w:rPr>
      </w:pPr>
    </w:p>
    <w:p w14:paraId="06C1E01F" w14:textId="72AEA988" w:rsidR="00D11698" w:rsidRDefault="00D11698" w:rsidP="00D11698">
      <w:pPr>
        <w:ind w:left="360"/>
        <w:rPr>
          <w:b/>
          <w:bCs/>
          <w:color w:val="FF0000"/>
        </w:rPr>
      </w:pPr>
      <w:r w:rsidRPr="00D11698">
        <w:rPr>
          <w:b/>
          <w:bCs/>
          <w:color w:val="FF0000"/>
        </w:rPr>
        <w:t>Sol:</w:t>
      </w:r>
    </w:p>
    <w:p w14:paraId="31AAB9B9" w14:textId="6FE6A415" w:rsidR="00D11698" w:rsidRPr="00D11698" w:rsidRDefault="00D11698" w:rsidP="00D11698">
      <w:pPr>
        <w:pStyle w:val="a8"/>
        <w:numPr>
          <w:ilvl w:val="0"/>
          <w:numId w:val="6"/>
        </w:numPr>
        <w:ind w:leftChars="0"/>
        <w:rPr>
          <w:color w:val="000000" w:themeColor="text1"/>
        </w:rPr>
      </w:pPr>
      <w:r w:rsidRPr="00D11698">
        <w:rPr>
          <w:color w:val="000000" w:themeColor="text1"/>
        </w:rPr>
        <w:t>One way property: if h(x) = c and I give you c, it is impossible calculate x from c.</w:t>
      </w:r>
      <w:r w:rsidRPr="00D11698">
        <w:rPr>
          <w:color w:val="000000" w:themeColor="text1"/>
        </w:rPr>
        <w:t xml:space="preserve"> </w:t>
      </w:r>
      <w:r w:rsidRPr="00D11698">
        <w:rPr>
          <w:color w:val="000000" w:themeColor="text1"/>
        </w:rPr>
        <w:t>Weak collision resistance: suppose hash function is h(x). If give a x, it is hardly to find a x’ different from x such that h(x) = (x’).</w:t>
      </w:r>
      <w:r w:rsidRPr="00D11698">
        <w:rPr>
          <w:rFonts w:hint="eastAsia"/>
          <w:color w:val="000000" w:themeColor="text1"/>
        </w:rPr>
        <w:t xml:space="preserve"> </w:t>
      </w:r>
      <w:r w:rsidRPr="00D11698">
        <w:rPr>
          <w:color w:val="000000" w:themeColor="text1"/>
        </w:rPr>
        <w:t xml:space="preserve">Strong </w:t>
      </w:r>
      <w:r w:rsidRPr="00D11698">
        <w:rPr>
          <w:color w:val="000000" w:themeColor="text1"/>
        </w:rPr>
        <w:t xml:space="preserve">collision </w:t>
      </w:r>
      <w:r w:rsidRPr="00D11698">
        <w:rPr>
          <w:color w:val="000000" w:themeColor="text1"/>
        </w:rPr>
        <w:lastRenderedPageBreak/>
        <w:t>resistance: suppose hash function is h(x). it is hardly to find a pair x1 and x2 such that h(x1) = h(x2).</w:t>
      </w:r>
    </w:p>
    <w:p w14:paraId="6F727699" w14:textId="77777777" w:rsidR="00D11698" w:rsidRPr="00D11698" w:rsidRDefault="00D11698" w:rsidP="00D11698">
      <w:pPr>
        <w:pStyle w:val="a8"/>
        <w:numPr>
          <w:ilvl w:val="0"/>
          <w:numId w:val="6"/>
        </w:numPr>
        <w:ind w:leftChars="0"/>
        <w:rPr>
          <w:color w:val="000000" w:themeColor="text1"/>
        </w:rPr>
      </w:pPr>
      <w:r>
        <w:t>For one-way property, given c, it’s easy find the x such that h(x) = c, where</w:t>
      </w:r>
    </w:p>
    <w:p w14:paraId="5AADD8BD" w14:textId="5DFFF938" w:rsidR="00D11698" w:rsidRDefault="00D11698" w:rsidP="00D11698">
      <w:pPr>
        <w:ind w:leftChars="300" w:left="720"/>
      </w:pPr>
      <w:r>
        <w:t>x=c+17*n, so it doesn’t satisfy one-way property.</w:t>
      </w:r>
      <w:r>
        <w:rPr>
          <w:rFonts w:hint="eastAsia"/>
        </w:rPr>
        <w:t xml:space="preserve"> </w:t>
      </w:r>
      <w:r>
        <w:t>For weak collision resistance, if given x, it’s easy to find y&gt;0 and y = x+n×17,</w:t>
      </w:r>
      <w:r>
        <w:rPr>
          <w:rFonts w:hint="eastAsia"/>
        </w:rPr>
        <w:t xml:space="preserve"> </w:t>
      </w:r>
      <w:r>
        <w:t>where n is integer, such that h(x) = h(y), so it doesn’t satisfy the weak collision</w:t>
      </w:r>
      <w:r>
        <w:rPr>
          <w:rFonts w:hint="eastAsia"/>
        </w:rPr>
        <w:t xml:space="preserve"> </w:t>
      </w:r>
      <w:r>
        <w:t>resistance.</w:t>
      </w:r>
    </w:p>
    <w:p w14:paraId="5A60B68E" w14:textId="77777777" w:rsidR="00D11698" w:rsidRDefault="00D11698" w:rsidP="00D11698">
      <w:pPr>
        <w:ind w:firstLineChars="300" w:firstLine="720"/>
      </w:pPr>
      <w:r>
        <w:t>For strong collision resistance, it’s easy to find a pair (</w:t>
      </w:r>
      <w:proofErr w:type="spellStart"/>
      <w:proofErr w:type="gramStart"/>
      <w:r>
        <w:t>x,y</w:t>
      </w:r>
      <w:proofErr w:type="spellEnd"/>
      <w:proofErr w:type="gramEnd"/>
      <w:r>
        <w:t xml:space="preserve">) that </w:t>
      </w:r>
      <w:proofErr w:type="spellStart"/>
      <w:r>
        <w:t>x,y</w:t>
      </w:r>
      <w:proofErr w:type="spellEnd"/>
      <w:r>
        <w:t>&gt;0 and</w:t>
      </w:r>
    </w:p>
    <w:p w14:paraId="4B485501" w14:textId="77777777" w:rsidR="00D11698" w:rsidRDefault="00D11698" w:rsidP="00D11698">
      <w:pPr>
        <w:ind w:firstLineChars="300" w:firstLine="720"/>
      </w:pPr>
      <w:r>
        <w:t xml:space="preserve">x=17×n+c, y=m×17+c, where </w:t>
      </w:r>
      <w:proofErr w:type="spellStart"/>
      <w:proofErr w:type="gramStart"/>
      <w:r>
        <w:t>n,m</w:t>
      </w:r>
      <w:proofErr w:type="spellEnd"/>
      <w:proofErr w:type="gramEnd"/>
      <w:r>
        <w:t xml:space="preserve"> is integer, such that h(x) = h(y),so it doesn’t</w:t>
      </w:r>
    </w:p>
    <w:p w14:paraId="525561DE" w14:textId="4008B222" w:rsidR="00D11698" w:rsidRPr="00D11698" w:rsidRDefault="00D11698" w:rsidP="00D11698">
      <w:pPr>
        <w:ind w:firstLineChars="300" w:firstLine="720"/>
        <w:rPr>
          <w:rFonts w:hint="eastAsia"/>
        </w:rPr>
      </w:pPr>
      <w:r>
        <w:t>satisfy the strong collision resistance.</w:t>
      </w:r>
    </w:p>
    <w:p w14:paraId="06A3DF90" w14:textId="77777777" w:rsidR="00CE1908" w:rsidRDefault="00CE1908" w:rsidP="00CE1908"/>
    <w:p w14:paraId="57C44278" w14:textId="1A421A5A" w:rsidR="00F43F44" w:rsidRDefault="00FE73A5" w:rsidP="005B1050">
      <w:pPr>
        <w:pStyle w:val="a8"/>
        <w:numPr>
          <w:ilvl w:val="0"/>
          <w:numId w:val="1"/>
        </w:numPr>
        <w:ind w:leftChars="0"/>
      </w:pPr>
      <w:r>
        <w:t>(10%) The probability</w:t>
      </w:r>
      <w:r>
        <w:rPr>
          <w:rFonts w:hint="eastAsia"/>
        </w:rPr>
        <w:t xml:space="preserve">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</w:t>
      </w:r>
      <w:r>
        <w:rPr>
          <w:rFonts w:hint="eastAsia"/>
        </w:rPr>
        <w:t xml:space="preserve">that an arbitrary query made after </w:t>
      </w:r>
      <w:r w:rsidRPr="00FE73A5">
        <w:rPr>
          <w:rFonts w:hint="eastAsia"/>
          <w:i/>
        </w:rPr>
        <w:t>u</w:t>
      </w:r>
      <w:r>
        <w:rPr>
          <w:rFonts w:hint="eastAsia"/>
        </w:rPr>
        <w:t xml:space="preserve"> updates results in a filter error is given by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u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u/n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uh/m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>
        <w:rPr>
          <w:rFonts w:hint="eastAsia"/>
        </w:rPr>
        <w:t xml:space="preserve">. </w:t>
      </w:r>
      <w:r>
        <w:t xml:space="preserve"> By differentiating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with respect to </w:t>
      </w:r>
      <w:r w:rsidRPr="00FE73A5">
        <w:rPr>
          <w:i/>
        </w:rPr>
        <w:t>h</w:t>
      </w:r>
      <w:r>
        <w:t xml:space="preserve">, show that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is minimized when </w:t>
      </w:r>
      <w:r w:rsidRPr="00FE73A5">
        <w:rPr>
          <w:i/>
        </w:rPr>
        <w:t>h</w:t>
      </w:r>
      <w:r>
        <w:t xml:space="preserve"> = (log</w:t>
      </w:r>
      <w:r w:rsidRPr="00FE73A5">
        <w:rPr>
          <w:i/>
          <w:vertAlign w:val="subscript"/>
        </w:rPr>
        <w:t>e</w:t>
      </w:r>
      <w:proofErr w:type="gramStart"/>
      <w:r>
        <w:t>2)</w:t>
      </w:r>
      <w:r w:rsidRPr="00FE73A5">
        <w:rPr>
          <w:i/>
        </w:rPr>
        <w:t>m</w:t>
      </w:r>
      <w:proofErr w:type="gramEnd"/>
      <w:r>
        <w:t>/</w:t>
      </w:r>
      <w:r w:rsidRPr="00FE73A5">
        <w:rPr>
          <w:i/>
        </w:rPr>
        <w:t>u</w:t>
      </w:r>
      <w:r>
        <w:t xml:space="preserve">. </w:t>
      </w:r>
    </w:p>
    <w:p w14:paraId="74F9BC18" w14:textId="10A5D1E0" w:rsidR="001A3464" w:rsidRDefault="001A3464" w:rsidP="001A3464"/>
    <w:p w14:paraId="4471445C" w14:textId="309A1259" w:rsidR="001A3464" w:rsidRPr="001A3464" w:rsidRDefault="001A3464" w:rsidP="001A3464">
      <w:pPr>
        <w:ind w:left="360"/>
        <w:rPr>
          <w:b/>
          <w:bCs/>
          <w:color w:val="FF0000"/>
        </w:rPr>
      </w:pPr>
      <w:r w:rsidRPr="001A3464">
        <w:rPr>
          <w:b/>
          <w:bCs/>
          <w:color w:val="FF0000"/>
        </w:rPr>
        <w:t>Sol:</w:t>
      </w:r>
    </w:p>
    <w:p w14:paraId="21BE9C21" w14:textId="2A8F5744" w:rsidR="001A3464" w:rsidRPr="00D74875" w:rsidRDefault="001A3464" w:rsidP="001A3464">
      <w:pPr>
        <w:ind w:left="36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8139D26" wp14:editId="4FDC4C07">
            <wp:extent cx="4761592" cy="1757680"/>
            <wp:effectExtent l="0" t="0" r="127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02" t="34682" b="39506"/>
                    <a:stretch/>
                  </pic:blipFill>
                  <pic:spPr bwMode="auto">
                    <a:xfrm>
                      <a:off x="0" y="0"/>
                      <a:ext cx="4762575" cy="1758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A3464" w:rsidRPr="00D7487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28A1DF" w14:textId="77777777" w:rsidR="00734A96" w:rsidRDefault="00734A96" w:rsidP="00D74875">
      <w:pPr>
        <w:spacing w:line="240" w:lineRule="auto"/>
      </w:pPr>
      <w:r>
        <w:separator/>
      </w:r>
    </w:p>
  </w:endnote>
  <w:endnote w:type="continuationSeparator" w:id="0">
    <w:p w14:paraId="7E6A3345" w14:textId="77777777" w:rsidR="00734A96" w:rsidRDefault="00734A96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05ED9" w14:textId="77777777" w:rsidR="00734A96" w:rsidRDefault="00734A96" w:rsidP="00D74875">
      <w:pPr>
        <w:spacing w:line="240" w:lineRule="auto"/>
      </w:pPr>
      <w:r>
        <w:separator/>
      </w:r>
    </w:p>
  </w:footnote>
  <w:footnote w:type="continuationSeparator" w:id="0">
    <w:p w14:paraId="371AD5AC" w14:textId="77777777" w:rsidR="00734A96" w:rsidRDefault="00734A96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17D7DB9"/>
    <w:multiLevelType w:val="hybridMultilevel"/>
    <w:tmpl w:val="88721C9C"/>
    <w:lvl w:ilvl="0" w:tplc="8164628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487981646">
    <w:abstractNumId w:val="5"/>
  </w:num>
  <w:num w:numId="2" w16cid:durableId="1436050523">
    <w:abstractNumId w:val="3"/>
  </w:num>
  <w:num w:numId="3" w16cid:durableId="263003182">
    <w:abstractNumId w:val="0"/>
  </w:num>
  <w:num w:numId="4" w16cid:durableId="592668541">
    <w:abstractNumId w:val="2"/>
  </w:num>
  <w:num w:numId="5" w16cid:durableId="1629894274">
    <w:abstractNumId w:val="4"/>
  </w:num>
  <w:num w:numId="6" w16cid:durableId="209736397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1C9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4B46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3464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4D47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01D9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359FA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0F28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553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1050"/>
    <w:rsid w:val="005B4C76"/>
    <w:rsid w:val="005C009E"/>
    <w:rsid w:val="005C020C"/>
    <w:rsid w:val="005C03E9"/>
    <w:rsid w:val="005C3B13"/>
    <w:rsid w:val="005C692E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641C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594A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4A96"/>
    <w:rsid w:val="007368A6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1503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1C50"/>
    <w:rsid w:val="00826751"/>
    <w:rsid w:val="008270F6"/>
    <w:rsid w:val="00830302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D42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0EB"/>
    <w:rsid w:val="008B1D92"/>
    <w:rsid w:val="008C40E5"/>
    <w:rsid w:val="008C7112"/>
    <w:rsid w:val="008D206D"/>
    <w:rsid w:val="008D20C2"/>
    <w:rsid w:val="008D4043"/>
    <w:rsid w:val="008D4AC6"/>
    <w:rsid w:val="008D4E92"/>
    <w:rsid w:val="008D5D06"/>
    <w:rsid w:val="008D6225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1BE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3D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3327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4CC6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908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698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038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506F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1C3E"/>
    <w:rsid w:val="00E83248"/>
    <w:rsid w:val="00E87862"/>
    <w:rsid w:val="00E879FA"/>
    <w:rsid w:val="00E90816"/>
    <w:rsid w:val="00E9283C"/>
    <w:rsid w:val="00E94179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09D8"/>
    <w:rsid w:val="00ED2A86"/>
    <w:rsid w:val="00ED41F4"/>
    <w:rsid w:val="00ED4535"/>
    <w:rsid w:val="00ED4982"/>
    <w:rsid w:val="00ED7CD4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1B5E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292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73A5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83760CE"/>
  <w15:docId w15:val="{BEF42938-35DD-4130-A8E8-D8580D0F5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FE73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FE73A5"/>
    <w:rPr>
      <w:color w:val="808080"/>
    </w:rPr>
  </w:style>
  <w:style w:type="table" w:customStyle="1" w:styleId="1">
    <w:name w:val="表格格線1"/>
    <w:basedOn w:val="a1"/>
    <w:next w:val="a9"/>
    <w:uiPriority w:val="59"/>
    <w:rsid w:val="008B10EB"/>
    <w:rPr>
      <w:rFonts w:ascii="Calibri" w:eastAsia="Times New Roman" w:hAnsi="Calibri" w:cs="Ari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260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7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1</Pages>
  <Words>737</Words>
  <Characters>4205</Characters>
  <Application>Microsoft Office Word</Application>
  <DocSecurity>0</DocSecurity>
  <Lines>35</Lines>
  <Paragraphs>9</Paragraphs>
  <ScaleCrop>false</ScaleCrop>
  <Company/>
  <LinksUpToDate>false</LinksUpToDate>
  <CharactersWithSpaces>4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朝欽 林</cp:lastModifiedBy>
  <cp:revision>16</cp:revision>
  <dcterms:created xsi:type="dcterms:W3CDTF">2022-02-16T13:51:00Z</dcterms:created>
  <dcterms:modified xsi:type="dcterms:W3CDTF">2022-06-13T15:30:00Z</dcterms:modified>
</cp:coreProperties>
</file>